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word/stylesWithEffects0.xml" ContentType="application/vnd.openxmlformats-officedocument.wordprocessingml.stylesWithEffect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C4DAEC" w14:textId="7E3DCADC" w:rsidR="00FD1B1D" w:rsidRPr="00251212" w:rsidRDefault="00E4477C" w:rsidP="00251212">
      <w:pPr>
        <w:pStyle w:val="Title"/>
      </w:pPr>
      <w:bookmarkStart w:id="0" w:name="_Toc225684689"/>
      <w:r>
        <w:t xml:space="preserve">VM </w:t>
      </w:r>
      <w:r w:rsidR="00251212" w:rsidRPr="00251212">
        <w:t xml:space="preserve">Setup </w:t>
      </w:r>
      <w:r w:rsidR="00251212">
        <w:t xml:space="preserve">Guide </w:t>
      </w:r>
      <w:r w:rsidR="00251212" w:rsidRPr="00251212">
        <w:t xml:space="preserve">for </w:t>
      </w:r>
      <w:r>
        <w:t>SharePoint Server 2010 IT Pro Training</w:t>
      </w:r>
    </w:p>
    <w:p w14:paraId="7659605E" w14:textId="239C5C60" w:rsidR="00E4477C" w:rsidRDefault="00E4477C" w:rsidP="00E4477C">
      <w:r>
        <w:t>This set up guide should be used to build VMs for the following Critical Path Training classes</w:t>
      </w:r>
    </w:p>
    <w:p w14:paraId="75559682" w14:textId="6C0EC46F" w:rsidR="00E4477C" w:rsidRDefault="00E4477C" w:rsidP="00E4477C">
      <w:pPr>
        <w:pStyle w:val="ListParagraph"/>
        <w:numPr>
          <w:ilvl w:val="0"/>
          <w:numId w:val="45"/>
        </w:numPr>
        <w:rPr>
          <w:b/>
        </w:rPr>
      </w:pPr>
      <w:r>
        <w:rPr>
          <w:b/>
        </w:rPr>
        <w:t xml:space="preserve">SSC2010: </w:t>
      </w:r>
      <w:r w:rsidRPr="00E4477C">
        <w:rPr>
          <w:b/>
        </w:rPr>
        <w:t>SharePoint 2010 Administrators Survival Camp</w:t>
      </w:r>
    </w:p>
    <w:p w14:paraId="2720661C" w14:textId="19710852" w:rsidR="00E4477C" w:rsidRDefault="00E4477C" w:rsidP="00B57F5F">
      <w:pPr>
        <w:pStyle w:val="ListParagraph"/>
        <w:numPr>
          <w:ilvl w:val="0"/>
          <w:numId w:val="45"/>
        </w:numPr>
        <w:rPr>
          <w:b/>
        </w:rPr>
      </w:pPr>
      <w:r>
        <w:rPr>
          <w:b/>
        </w:rPr>
        <w:t xml:space="preserve">SPA2010: </w:t>
      </w:r>
      <w:r w:rsidR="00305AAD" w:rsidRPr="00305AAD">
        <w:rPr>
          <w:b/>
        </w:rPr>
        <w:t xml:space="preserve">Professional </w:t>
      </w:r>
      <w:r w:rsidR="00B57F5F" w:rsidRPr="00B57F5F">
        <w:rPr>
          <w:b/>
        </w:rPr>
        <w:t>SharePoint Server 20</w:t>
      </w:r>
      <w:r w:rsidR="00B57F5F">
        <w:rPr>
          <w:b/>
        </w:rPr>
        <w:t>10 for Administrators</w:t>
      </w:r>
    </w:p>
    <w:p w14:paraId="52DE26DF" w14:textId="006004D4" w:rsidR="00305AAD" w:rsidRDefault="00305AAD" w:rsidP="00305AAD">
      <w:pPr>
        <w:pStyle w:val="ListParagraph"/>
        <w:numPr>
          <w:ilvl w:val="0"/>
          <w:numId w:val="45"/>
        </w:numPr>
        <w:rPr>
          <w:b/>
        </w:rPr>
      </w:pPr>
      <w:r w:rsidRPr="00305AAD">
        <w:rPr>
          <w:b/>
        </w:rPr>
        <w:t>WC-SPA2010: Professional SharePoint 2010 for Administrators Webcast</w:t>
      </w:r>
    </w:p>
    <w:p w14:paraId="72C4DAED" w14:textId="77777777" w:rsidR="002E49DA" w:rsidRDefault="00FD1B1D" w:rsidP="00D11021">
      <w:r w:rsidRPr="00D11021">
        <w:rPr>
          <w:b/>
        </w:rPr>
        <w:t>Overview</w:t>
      </w:r>
      <w:r w:rsidRPr="00AB0B53">
        <w:t>:</w:t>
      </w:r>
      <w:r>
        <w:t xml:space="preserve"> </w:t>
      </w:r>
      <w:r w:rsidR="00F71300">
        <w:t xml:space="preserve">This document provides links to Internet resources and step by step instructions for building </w:t>
      </w:r>
      <w:r w:rsidR="00C43B1D">
        <w:t xml:space="preserve">two </w:t>
      </w:r>
      <w:r w:rsidR="00F71300">
        <w:t xml:space="preserve">Virtual Machine </w:t>
      </w:r>
      <w:r w:rsidR="00DE5136">
        <w:t>(VM</w:t>
      </w:r>
      <w:r w:rsidR="00C43B1D">
        <w:t>s</w:t>
      </w:r>
      <w:r w:rsidR="00DE5136">
        <w:t xml:space="preserve">) </w:t>
      </w:r>
      <w:r w:rsidR="00C43B1D">
        <w:t xml:space="preserve">for the Critical Path Training IT Pro courses on SharePoint Server </w:t>
      </w:r>
      <w:r w:rsidR="00DE5136">
        <w:t>2010</w:t>
      </w:r>
      <w:r w:rsidR="00D81FB1">
        <w:t xml:space="preserve"> Administration</w:t>
      </w:r>
      <w:r w:rsidR="00C43B1D">
        <w:t>.</w:t>
      </w:r>
    </w:p>
    <w:p w14:paraId="72C4DAEF" w14:textId="660180C6" w:rsidR="005966C9" w:rsidRDefault="005966C9" w:rsidP="00D11021">
      <w:r>
        <w:t xml:space="preserve">This setup guide </w:t>
      </w:r>
      <w:r w:rsidR="00D81FB1">
        <w:t>will instruct you to download and use</w:t>
      </w:r>
      <w:r w:rsidR="00930DAB">
        <w:t xml:space="preserve"> </w:t>
      </w:r>
      <w:r w:rsidR="00D81FB1">
        <w:t xml:space="preserve">Microsoft's </w:t>
      </w:r>
      <w:r>
        <w:t xml:space="preserve">free trial software </w:t>
      </w:r>
      <w:r w:rsidR="00930DAB">
        <w:t xml:space="preserve">so you can build the VMs for this class without </w:t>
      </w:r>
      <w:r>
        <w:t>supplying your own product keys. The software products that require product keys include Windows Server 2008</w:t>
      </w:r>
      <w:r w:rsidR="00786F51">
        <w:t xml:space="preserve"> R2</w:t>
      </w:r>
      <w:r>
        <w:t>,</w:t>
      </w:r>
      <w:r w:rsidR="00930DAB">
        <w:t xml:space="preserve"> SQL Server 2008 R2 Enterprise and </w:t>
      </w:r>
      <w:r w:rsidR="00D81FB1">
        <w:t>SharePoint Server 2010.</w:t>
      </w:r>
      <w:r w:rsidR="0076074D">
        <w:t xml:space="preserve"> </w:t>
      </w:r>
      <w:r>
        <w:t xml:space="preserve">You can alternatively </w:t>
      </w:r>
      <w:r w:rsidR="00292020">
        <w:t>install Windows Server 2008 R2</w:t>
      </w:r>
      <w:r w:rsidR="00D81FB1">
        <w:t>,</w:t>
      </w:r>
      <w:r w:rsidR="00292020">
        <w:t xml:space="preserve"> </w:t>
      </w:r>
      <w:r w:rsidR="00D81FB1">
        <w:t xml:space="preserve">SQL Server 2008 R2 Enterprise and SharePoint Server 2010 </w:t>
      </w:r>
      <w:r w:rsidR="00292020">
        <w:t xml:space="preserve">using your own product key </w:t>
      </w:r>
      <w:r>
        <w:t xml:space="preserve">so you do not have to </w:t>
      </w:r>
      <w:r w:rsidR="00786F51">
        <w:t xml:space="preserve">worry </w:t>
      </w:r>
      <w:r>
        <w:t xml:space="preserve">about </w:t>
      </w:r>
      <w:r w:rsidR="00292020">
        <w:t xml:space="preserve">the operating system </w:t>
      </w:r>
      <w:r>
        <w:t xml:space="preserve">on the VM expiring after a certain amount of time. </w:t>
      </w:r>
    </w:p>
    <w:p w14:paraId="1C1B20D0" w14:textId="768F78AE" w:rsidR="0076074D" w:rsidRDefault="00D81FB1" w:rsidP="0076074D">
      <w:r>
        <w:t>This setup guide takes you step by step to build two virtual machines named</w:t>
      </w:r>
      <w:r w:rsidR="00E70490">
        <w:t xml:space="preserve"> </w:t>
      </w:r>
      <w:r w:rsidR="00E70490" w:rsidRPr="00D81FB1">
        <w:rPr>
          <w:b/>
        </w:rPr>
        <w:t>WebServer</w:t>
      </w:r>
      <w:r w:rsidR="00E70490">
        <w:rPr>
          <w:b/>
        </w:rPr>
        <w:t xml:space="preserve"> </w:t>
      </w:r>
      <w:r w:rsidR="00E70490" w:rsidRPr="00E70490">
        <w:t>and</w:t>
      </w:r>
      <w:r w:rsidR="00E70490">
        <w:rPr>
          <w:b/>
        </w:rPr>
        <w:t xml:space="preserve"> </w:t>
      </w:r>
      <w:r>
        <w:t xml:space="preserve"> </w:t>
      </w:r>
      <w:r w:rsidRPr="00D81FB1">
        <w:rPr>
          <w:b/>
        </w:rPr>
        <w:t>DatabaseServer</w:t>
      </w:r>
      <w:r>
        <w:t xml:space="preserve"> that will be used as th</w:t>
      </w:r>
      <w:r w:rsidR="000E57C7">
        <w:t>e starting point for the class</w:t>
      </w:r>
      <w:r>
        <w:t xml:space="preserve"> lab exercises. Both VMs will be running a 64-bit edition of Windows Server 2008 R2 as their operating system. The VM named </w:t>
      </w:r>
      <w:r w:rsidRPr="00D81FB1">
        <w:rPr>
          <w:b/>
        </w:rPr>
        <w:t>DatabaseServer</w:t>
      </w:r>
      <w:r>
        <w:t xml:space="preserve"> will be configured as an Active Directory domain controller with a domain named </w:t>
      </w:r>
      <w:r w:rsidRPr="00D81FB1">
        <w:rPr>
          <w:b/>
        </w:rPr>
        <w:t>WINGTIP</w:t>
      </w:r>
      <w:r>
        <w:t xml:space="preserve">. The VM named </w:t>
      </w:r>
      <w:r w:rsidRPr="00D81FB1">
        <w:rPr>
          <w:b/>
        </w:rPr>
        <w:t>DatabaseServer</w:t>
      </w:r>
      <w:r>
        <w:t xml:space="preserve"> will also have an installation of SQL Server 2008 R2.</w:t>
      </w:r>
      <w:r w:rsidR="0076074D">
        <w:t xml:space="preserve"> You will configure the VM named </w:t>
      </w:r>
      <w:r w:rsidR="0076074D" w:rsidRPr="00D81FB1">
        <w:rPr>
          <w:b/>
        </w:rPr>
        <w:t>WebServer</w:t>
      </w:r>
      <w:r w:rsidR="0076074D">
        <w:t xml:space="preserve"> with a standard installation of Windows Server 2008 R2 and you will also to add this computer to the </w:t>
      </w:r>
      <w:r w:rsidR="0076074D" w:rsidRPr="00D81FB1">
        <w:rPr>
          <w:b/>
        </w:rPr>
        <w:t>WINGTIP</w:t>
      </w:r>
      <w:r w:rsidR="0076074D">
        <w:t xml:space="preserve"> domain.</w:t>
      </w:r>
    </w:p>
    <w:p w14:paraId="72C4DAF2" w14:textId="75AB2CCD" w:rsidR="004D760D" w:rsidRDefault="0076074D" w:rsidP="00E70490">
      <w:pPr>
        <w:pStyle w:val="LabStepScreenshot"/>
      </w:pPr>
      <w:r>
        <w:object w:dxaOrig="8804" w:dyaOrig="6788" w14:anchorId="7CBB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1.5pt;height:186pt" o:ole="">
            <v:imagedata r:id="rId13" o:title=""/>
          </v:shape>
          <o:OLEObject Type="Embed" ProgID="Visio.Drawing.11" ShapeID="_x0000_i1027" DrawAspect="Content" ObjectID="_1338884024" r:id="rId14"/>
        </w:object>
      </w:r>
    </w:p>
    <w:p w14:paraId="791594A2" w14:textId="1E95AB2B" w:rsidR="0076074D" w:rsidRDefault="0076074D" w:rsidP="00E70490">
      <w:pPr>
        <w:pStyle w:val="LabStepScreenshot"/>
      </w:pPr>
      <w:r>
        <w:t xml:space="preserve">For your reference you should note the following static IP address </w:t>
      </w:r>
      <w:r w:rsidR="008B57CF">
        <w:t xml:space="preserve">values that you will </w:t>
      </w:r>
      <w:r>
        <w:t xml:space="preserve">assign the two VMs and to the host computer </w:t>
      </w:r>
      <w:r w:rsidR="008B57CF">
        <w:t>in the internal Hyper-V network.</w:t>
      </w:r>
    </w:p>
    <w:p w14:paraId="6759DB97" w14:textId="3D57A4BC" w:rsidR="0076074D" w:rsidRDefault="0076074D" w:rsidP="00E70490">
      <w:pPr>
        <w:pStyle w:val="LabStepScreenshot"/>
      </w:pPr>
      <w:r>
        <w:object w:dxaOrig="4866" w:dyaOrig="1843" w14:anchorId="7C5F9D2B">
          <v:shape id="_x0000_i1033" type="#_x0000_t75" style="width:179.25pt;height:68.25pt" o:ole="">
            <v:imagedata r:id="rId15" o:title=""/>
          </v:shape>
          <o:OLEObject Type="Embed" ProgID="Visio.Drawing.11" ShapeID="_x0000_i1033" DrawAspect="Content" ObjectID="_1338884025" r:id="rId16"/>
        </w:object>
      </w:r>
    </w:p>
    <w:bookmarkEnd w:id="0"/>
    <w:p w14:paraId="72C4DAF3" w14:textId="357D1818" w:rsidR="00F044DC" w:rsidRDefault="00F044DC" w:rsidP="00F044DC">
      <w:pPr>
        <w:pStyle w:val="Heading2"/>
      </w:pPr>
      <w:r>
        <w:lastRenderedPageBreak/>
        <w:t xml:space="preserve">Part1: </w:t>
      </w:r>
      <w:r w:rsidR="000C5261">
        <w:t>Configure Hyper-V</w:t>
      </w:r>
    </w:p>
    <w:p w14:paraId="72C4DAF4" w14:textId="6A6747CB" w:rsidR="00F044DC" w:rsidRDefault="001F2941" w:rsidP="00F044DC">
      <w:pPr>
        <w:pStyle w:val="LabExerciseCallout"/>
      </w:pPr>
      <w:r>
        <w:t xml:space="preserve">In this part you are going to </w:t>
      </w:r>
      <w:r w:rsidR="000C5261">
        <w:t xml:space="preserve">configure Hyper-V to </w:t>
      </w:r>
      <w:r>
        <w:t>create an internal virtual network that will allow communication between the host and the different virtual machines.</w:t>
      </w:r>
    </w:p>
    <w:p w14:paraId="5839E9F6" w14:textId="77777777" w:rsidR="000C5261" w:rsidRDefault="000C5261" w:rsidP="000C5261">
      <w:pPr>
        <w:pStyle w:val="LabStepNumbered"/>
        <w:numPr>
          <w:ilvl w:val="0"/>
          <w:numId w:val="40"/>
        </w:numPr>
        <w:tabs>
          <w:tab w:val="left" w:pos="720"/>
        </w:tabs>
        <w:ind w:left="432"/>
      </w:pPr>
      <w:r>
        <w:t>Ensure your computer hardware and software meet the following requirements.</w:t>
      </w:r>
    </w:p>
    <w:p w14:paraId="40D17515" w14:textId="77777777" w:rsidR="000C5261" w:rsidRDefault="000C5261" w:rsidP="000C5261">
      <w:pPr>
        <w:pStyle w:val="LabStepNumbered"/>
        <w:numPr>
          <w:ilvl w:val="1"/>
          <w:numId w:val="40"/>
        </w:numPr>
        <w:tabs>
          <w:tab w:val="left" w:pos="720"/>
        </w:tabs>
        <w:ind w:left="1152"/>
      </w:pPr>
      <w:r>
        <w:t>Your computer is running a 64-bit installation of Windows Server 2008 R2</w:t>
      </w:r>
    </w:p>
    <w:p w14:paraId="3E8583FD" w14:textId="11031EB3" w:rsidR="000C5261" w:rsidRDefault="000C5261" w:rsidP="000C5261">
      <w:pPr>
        <w:pStyle w:val="LabStepNumbered"/>
        <w:numPr>
          <w:ilvl w:val="1"/>
          <w:numId w:val="40"/>
        </w:numPr>
        <w:tabs>
          <w:tab w:val="left" w:pos="720"/>
        </w:tabs>
        <w:ind w:left="1152"/>
      </w:pPr>
      <w:r>
        <w:t xml:space="preserve">Your computer has a </w:t>
      </w:r>
      <w:r w:rsidR="00E70490">
        <w:t xml:space="preserve">wired (non-wireless) </w:t>
      </w:r>
      <w:r>
        <w:t>connection to the Internet</w:t>
      </w:r>
    </w:p>
    <w:p w14:paraId="23256730" w14:textId="3889FE7D" w:rsidR="000C5261" w:rsidRDefault="000C5261" w:rsidP="000C5261">
      <w:pPr>
        <w:pStyle w:val="LabStepNumbered"/>
        <w:numPr>
          <w:ilvl w:val="1"/>
          <w:numId w:val="40"/>
        </w:numPr>
        <w:tabs>
          <w:tab w:val="left" w:pos="720"/>
        </w:tabs>
        <w:ind w:left="1152"/>
      </w:pPr>
      <w:r>
        <w:t>Your computer has at least 8GB of RAM</w:t>
      </w:r>
    </w:p>
    <w:p w14:paraId="6CF473F4" w14:textId="6C4C53DF" w:rsidR="000C5261" w:rsidRDefault="000C5261" w:rsidP="000C5261">
      <w:pPr>
        <w:pStyle w:val="LabStepNumbered"/>
        <w:numPr>
          <w:ilvl w:val="1"/>
          <w:numId w:val="40"/>
        </w:numPr>
        <w:tabs>
          <w:tab w:val="left" w:pos="720"/>
        </w:tabs>
        <w:ind w:left="1152"/>
      </w:pPr>
      <w:r>
        <w:t>Your computer has at least 120GB of free disk space.</w:t>
      </w:r>
    </w:p>
    <w:p w14:paraId="79113779" w14:textId="77777777" w:rsidR="000C5261" w:rsidRDefault="000C5261" w:rsidP="000C5261">
      <w:pPr>
        <w:pStyle w:val="LabStepNumbered"/>
        <w:numPr>
          <w:ilvl w:val="1"/>
          <w:numId w:val="40"/>
        </w:numPr>
        <w:tabs>
          <w:tab w:val="left" w:pos="720"/>
        </w:tabs>
        <w:ind w:left="1152"/>
      </w:pPr>
      <w:r>
        <w:t xml:space="preserve">Your computer supports virtualization and has Hyper-V Services enabled. </w:t>
      </w:r>
    </w:p>
    <w:p w14:paraId="248A0316" w14:textId="77777777" w:rsidR="000C5261" w:rsidRDefault="000C5261" w:rsidP="000C5261">
      <w:pPr>
        <w:pStyle w:val="LabStepNumbered"/>
        <w:numPr>
          <w:ilvl w:val="1"/>
          <w:numId w:val="40"/>
        </w:numPr>
        <w:tabs>
          <w:tab w:val="left" w:pos="720"/>
        </w:tabs>
        <w:ind w:left="1152"/>
      </w:pPr>
      <w:r>
        <w:t xml:space="preserve">If you need more information on how to install and configure Hyper-V, you can read more at </w:t>
      </w:r>
      <w:hyperlink r:id="rId17" w:history="1">
        <w:r>
          <w:rPr>
            <w:rStyle w:val="Hyperlink"/>
            <w:sz w:val="17"/>
            <w:szCs w:val="17"/>
          </w:rPr>
          <w:t>http://www.microsoft.com/windowsserver2008/virtualization/install.mspx</w:t>
        </w:r>
      </w:hyperlink>
      <w:r>
        <w:rPr>
          <w:sz w:val="17"/>
          <w:szCs w:val="17"/>
        </w:rPr>
        <w:t>.</w:t>
      </w:r>
    </w:p>
    <w:p w14:paraId="5DA52CA5" w14:textId="77777777" w:rsidR="000C5261" w:rsidRDefault="000C5261" w:rsidP="000C5261">
      <w:pPr>
        <w:pStyle w:val="LabStepNumbered"/>
        <w:numPr>
          <w:ilvl w:val="0"/>
          <w:numId w:val="40"/>
        </w:numPr>
        <w:tabs>
          <w:tab w:val="left" w:pos="720"/>
        </w:tabs>
        <w:ind w:left="432"/>
      </w:pPr>
      <w:r>
        <w:t>Launch the Hyper-V Manager from the Windows Start menu.</w:t>
      </w:r>
    </w:p>
    <w:p w14:paraId="24AEA4FD" w14:textId="77777777" w:rsidR="000C5261" w:rsidRDefault="000C5261" w:rsidP="000C5261">
      <w:pPr>
        <w:pStyle w:val="LabStepNumbered"/>
        <w:numPr>
          <w:ilvl w:val="1"/>
          <w:numId w:val="40"/>
        </w:numPr>
        <w:tabs>
          <w:tab w:val="left" w:pos="720"/>
        </w:tabs>
        <w:ind w:left="1152"/>
      </w:pPr>
      <w:r>
        <w:rPr>
          <w:b/>
        </w:rPr>
        <w:t>Start &gt; Administrative Tools &gt; Hyper-V Manager</w:t>
      </w:r>
      <w:r>
        <w:t>. If you are using Hyper-V for the first time there will be no existing VMs in the Virtual machines section.</w:t>
      </w:r>
    </w:p>
    <w:p w14:paraId="5EC8B978" w14:textId="70D16CF6" w:rsidR="000C5261" w:rsidRDefault="000C5261" w:rsidP="000C5261">
      <w:pPr>
        <w:pStyle w:val="LabStepScreenshotLevel2"/>
      </w:pPr>
      <w:r>
        <w:drawing>
          <wp:inline distT="0" distB="0" distL="0" distR="0" wp14:anchorId="7E72E20A" wp14:editId="34C9BD91">
            <wp:extent cx="2434442" cy="1271467"/>
            <wp:effectExtent l="0" t="0" r="4445" b="5080"/>
            <wp:docPr id="24" name="Picture 24" descr="Description: C:\temp\ScreenshotsHyperV\HyperV-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C:\temp\ScreenshotsHyperV\HyperV-04.bmp"/>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37001" cy="1272804"/>
                    </a:xfrm>
                    <a:prstGeom prst="rect">
                      <a:avLst/>
                    </a:prstGeom>
                    <a:noFill/>
                    <a:ln>
                      <a:noFill/>
                    </a:ln>
                  </pic:spPr>
                </pic:pic>
              </a:graphicData>
            </a:graphic>
          </wp:inline>
        </w:drawing>
      </w:r>
    </w:p>
    <w:p w14:paraId="55802B7A" w14:textId="28B0825B" w:rsidR="000C5261" w:rsidRDefault="000C5261" w:rsidP="000C5261">
      <w:pPr>
        <w:pStyle w:val="LabStepNumbered"/>
        <w:numPr>
          <w:ilvl w:val="0"/>
          <w:numId w:val="40"/>
        </w:numPr>
        <w:tabs>
          <w:tab w:val="left" w:pos="720"/>
        </w:tabs>
        <w:ind w:left="432"/>
      </w:pPr>
      <w:r>
        <w:t xml:space="preserve">Create a new Virtual Network named </w:t>
      </w:r>
      <w:r w:rsidRPr="000C5261">
        <w:rPr>
          <w:b/>
        </w:rPr>
        <w:t>External</w:t>
      </w:r>
      <w:r>
        <w:t xml:space="preserve"> to connect to the Internet. </w:t>
      </w:r>
    </w:p>
    <w:p w14:paraId="3110BCF7" w14:textId="77777777" w:rsidR="000C5261" w:rsidRDefault="000C5261" w:rsidP="000C5261">
      <w:pPr>
        <w:pStyle w:val="LabStepNumbered"/>
        <w:numPr>
          <w:ilvl w:val="1"/>
          <w:numId w:val="40"/>
        </w:numPr>
        <w:tabs>
          <w:tab w:val="left" w:pos="720"/>
        </w:tabs>
        <w:ind w:left="1152"/>
      </w:pPr>
      <w:r>
        <w:t xml:space="preserve">In the Actions pan on the right-hand side of the screen, click </w:t>
      </w:r>
      <w:r>
        <w:rPr>
          <w:b/>
        </w:rPr>
        <w:t>Virtual Network Manager</w:t>
      </w:r>
      <w:r>
        <w:t>.</w:t>
      </w:r>
    </w:p>
    <w:p w14:paraId="6A2E1ACE" w14:textId="77777777" w:rsidR="000C5261" w:rsidRDefault="000C5261" w:rsidP="000C5261">
      <w:pPr>
        <w:pStyle w:val="LabStepNumbered"/>
        <w:numPr>
          <w:ilvl w:val="1"/>
          <w:numId w:val="40"/>
        </w:numPr>
        <w:tabs>
          <w:tab w:val="left" w:pos="720"/>
        </w:tabs>
        <w:ind w:left="1152"/>
      </w:pPr>
      <w:r>
        <w:t xml:space="preserve">In the Virtual Network Manager dialog, create a new virtual network named </w:t>
      </w:r>
      <w:r>
        <w:rPr>
          <w:b/>
        </w:rPr>
        <w:t>External.</w:t>
      </w:r>
      <w:r>
        <w:t xml:space="preserve"> </w:t>
      </w:r>
    </w:p>
    <w:p w14:paraId="05C75131" w14:textId="77777777" w:rsidR="000C5261" w:rsidRDefault="000C5261" w:rsidP="000C5261">
      <w:pPr>
        <w:pStyle w:val="LabStepNumbered"/>
        <w:numPr>
          <w:ilvl w:val="1"/>
          <w:numId w:val="40"/>
        </w:numPr>
        <w:tabs>
          <w:tab w:val="left" w:pos="720"/>
        </w:tabs>
        <w:ind w:left="1152"/>
      </w:pPr>
      <w:r>
        <w:t xml:space="preserve">Make sure the </w:t>
      </w:r>
      <w:r>
        <w:rPr>
          <w:b/>
        </w:rPr>
        <w:t>Connection type</w:t>
      </w:r>
      <w:r>
        <w:t xml:space="preserve"> of the new virtual network is configured with a setting of </w:t>
      </w:r>
      <w:r>
        <w:rPr>
          <w:b/>
        </w:rPr>
        <w:t>External</w:t>
      </w:r>
      <w:r>
        <w:t xml:space="preserve"> and point it to a network card on the host computer connected to the Internet.</w:t>
      </w:r>
    </w:p>
    <w:p w14:paraId="4A827E0C" w14:textId="447D668C" w:rsidR="000C5261" w:rsidRDefault="00213C8D" w:rsidP="000C5261">
      <w:pPr>
        <w:pStyle w:val="LabStepScreenshotLevel2"/>
      </w:pPr>
      <w:r>
        <w:drawing>
          <wp:inline distT="0" distB="0" distL="0" distR="0" wp14:anchorId="06DAD9FB" wp14:editId="25F320B0">
            <wp:extent cx="2343150" cy="2190447"/>
            <wp:effectExtent l="0" t="0" r="0" b="63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46551" cy="2193627"/>
                    </a:xfrm>
                    <a:prstGeom prst="rect">
                      <a:avLst/>
                    </a:prstGeom>
                    <a:noFill/>
                    <a:ln>
                      <a:noFill/>
                    </a:ln>
                  </pic:spPr>
                </pic:pic>
              </a:graphicData>
            </a:graphic>
          </wp:inline>
        </w:drawing>
      </w:r>
    </w:p>
    <w:p w14:paraId="7408DF1B" w14:textId="31F9C6A6" w:rsidR="00213C8D" w:rsidRDefault="00213C8D" w:rsidP="00213C8D">
      <w:pPr>
        <w:pStyle w:val="LabStepNumbered"/>
        <w:numPr>
          <w:ilvl w:val="0"/>
          <w:numId w:val="40"/>
        </w:numPr>
        <w:tabs>
          <w:tab w:val="left" w:pos="720"/>
        </w:tabs>
        <w:ind w:left="432"/>
      </w:pPr>
      <w:r>
        <w:t xml:space="preserve">Create a new Virtual Network named </w:t>
      </w:r>
      <w:r>
        <w:rPr>
          <w:b/>
        </w:rPr>
        <w:t>Internal</w:t>
      </w:r>
      <w:r>
        <w:t xml:space="preserve"> to connect to the Internet. </w:t>
      </w:r>
    </w:p>
    <w:p w14:paraId="1363FE4E" w14:textId="77777777" w:rsidR="00213C8D" w:rsidRDefault="00213C8D" w:rsidP="00213C8D">
      <w:pPr>
        <w:pStyle w:val="LabStepNumbered"/>
        <w:numPr>
          <w:ilvl w:val="1"/>
          <w:numId w:val="40"/>
        </w:numPr>
        <w:tabs>
          <w:tab w:val="left" w:pos="720"/>
        </w:tabs>
        <w:ind w:left="1152"/>
      </w:pPr>
      <w:r>
        <w:t xml:space="preserve">In the Actions pan on the right-hand side of the screen, click </w:t>
      </w:r>
      <w:r>
        <w:rPr>
          <w:b/>
        </w:rPr>
        <w:t>Virtual Network Manager</w:t>
      </w:r>
      <w:r>
        <w:t>.</w:t>
      </w:r>
    </w:p>
    <w:p w14:paraId="7E1FB499" w14:textId="64CD531F" w:rsidR="00213C8D" w:rsidRDefault="00213C8D" w:rsidP="00213C8D">
      <w:pPr>
        <w:pStyle w:val="LabStepNumbered"/>
        <w:numPr>
          <w:ilvl w:val="1"/>
          <w:numId w:val="40"/>
        </w:numPr>
        <w:tabs>
          <w:tab w:val="left" w:pos="720"/>
        </w:tabs>
        <w:ind w:left="1152"/>
      </w:pPr>
      <w:r>
        <w:t xml:space="preserve">In the Virtual Network Manager dialog, create a new virtual network named </w:t>
      </w:r>
      <w:r>
        <w:rPr>
          <w:b/>
        </w:rPr>
        <w:t>Internal.</w:t>
      </w:r>
      <w:r>
        <w:t xml:space="preserve"> </w:t>
      </w:r>
    </w:p>
    <w:p w14:paraId="21604F9D" w14:textId="59222A31" w:rsidR="00213C8D" w:rsidRDefault="00213C8D" w:rsidP="00213C8D">
      <w:pPr>
        <w:pStyle w:val="LabStepNumbered"/>
        <w:numPr>
          <w:ilvl w:val="1"/>
          <w:numId w:val="40"/>
        </w:numPr>
        <w:tabs>
          <w:tab w:val="left" w:pos="720"/>
        </w:tabs>
        <w:ind w:left="1152"/>
      </w:pPr>
      <w:r>
        <w:lastRenderedPageBreak/>
        <w:t xml:space="preserve">Make sure the </w:t>
      </w:r>
      <w:r>
        <w:rPr>
          <w:b/>
        </w:rPr>
        <w:t>Connection type</w:t>
      </w:r>
      <w:r>
        <w:t xml:space="preserve"> of the new virtual network is configured with a setting of </w:t>
      </w:r>
      <w:r w:rsidR="00A64C91">
        <w:rPr>
          <w:b/>
        </w:rPr>
        <w:t>Internal Only</w:t>
      </w:r>
      <w:r>
        <w:t>.</w:t>
      </w:r>
    </w:p>
    <w:p w14:paraId="33FAC3B3" w14:textId="109A97E1" w:rsidR="00213C8D" w:rsidRDefault="00A64C91" w:rsidP="00213C8D">
      <w:pPr>
        <w:pStyle w:val="LabStepScreenshotLevel2"/>
      </w:pPr>
      <w:r>
        <w:drawing>
          <wp:inline distT="0" distB="0" distL="0" distR="0" wp14:anchorId="314EFF3C" wp14:editId="71A607C5">
            <wp:extent cx="2388600" cy="222885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93112" cy="2233060"/>
                    </a:xfrm>
                    <a:prstGeom prst="rect">
                      <a:avLst/>
                    </a:prstGeom>
                    <a:noFill/>
                    <a:ln>
                      <a:noFill/>
                    </a:ln>
                  </pic:spPr>
                </pic:pic>
              </a:graphicData>
            </a:graphic>
          </wp:inline>
        </w:drawing>
      </w:r>
    </w:p>
    <w:p w14:paraId="4FA87067" w14:textId="7CA3A671" w:rsidR="00B97CF9" w:rsidRDefault="00FB1DBD" w:rsidP="001F2941">
      <w:pPr>
        <w:pStyle w:val="LabStepNumbered"/>
        <w:numPr>
          <w:ilvl w:val="0"/>
          <w:numId w:val="40"/>
        </w:numPr>
      </w:pPr>
      <w:r>
        <w:t xml:space="preserve">In the previous step you created a new private virtual network named </w:t>
      </w:r>
      <w:r w:rsidRPr="00FB1DBD">
        <w:rPr>
          <w:b/>
        </w:rPr>
        <w:t>Internal</w:t>
      </w:r>
      <w:r>
        <w:t>. When you create a</w:t>
      </w:r>
      <w:r w:rsidR="00B97CF9">
        <w:t>n</w:t>
      </w:r>
      <w:r>
        <w:t xml:space="preserve"> </w:t>
      </w:r>
      <w:r w:rsidR="00B97CF9">
        <w:t xml:space="preserve">internal </w:t>
      </w:r>
      <w:r>
        <w:t xml:space="preserve">network in Hyper-V, a new </w:t>
      </w:r>
      <w:r w:rsidR="00E70490">
        <w:t xml:space="preserve">virtual </w:t>
      </w:r>
      <w:r>
        <w:t xml:space="preserve">network card appears on the host computer. </w:t>
      </w:r>
      <w:r w:rsidR="00E70490">
        <w:t>You will configure this virtual network card with a static IP address so that host machine can connect to the VMs you will be building.</w:t>
      </w:r>
    </w:p>
    <w:p w14:paraId="72C4DB09" w14:textId="77777777" w:rsidR="001F2941" w:rsidRDefault="00311F91" w:rsidP="001F2941">
      <w:pPr>
        <w:pStyle w:val="LabStepNumbered"/>
        <w:numPr>
          <w:ilvl w:val="1"/>
          <w:numId w:val="40"/>
        </w:numPr>
        <w:tabs>
          <w:tab w:val="left" w:pos="720"/>
        </w:tabs>
      </w:pPr>
      <w:r>
        <w:t xml:space="preserve">Right click the Network icon in the right corner of the task bar and </w:t>
      </w:r>
      <w:r w:rsidRPr="00311F91">
        <w:rPr>
          <w:b/>
        </w:rPr>
        <w:t>choose Open Network and Sharing Center</w:t>
      </w:r>
      <w:r>
        <w:t xml:space="preserve">. </w:t>
      </w:r>
    </w:p>
    <w:p w14:paraId="72C4DB0A" w14:textId="2B6A13A7" w:rsidR="00311F91" w:rsidRDefault="00E70490" w:rsidP="001656D8">
      <w:pPr>
        <w:pStyle w:val="LabStepScreenshotLevel2"/>
      </w:pPr>
      <w:r w:rsidRPr="00E70490">
        <w:rPr>
          <w:rStyle w:val="LabStepScreenshotFrame"/>
        </w:rPr>
        <w:drawing>
          <wp:inline distT="0" distB="0" distL="0" distR="0" wp14:anchorId="67A65B7B" wp14:editId="2DA8D6DA">
            <wp:extent cx="1845317" cy="53340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50666" cy="534946"/>
                    </a:xfrm>
                    <a:prstGeom prst="rect">
                      <a:avLst/>
                    </a:prstGeom>
                    <a:noFill/>
                    <a:ln>
                      <a:noFill/>
                    </a:ln>
                  </pic:spPr>
                </pic:pic>
              </a:graphicData>
            </a:graphic>
          </wp:inline>
        </w:drawing>
      </w:r>
    </w:p>
    <w:p w14:paraId="72C4DB0B" w14:textId="77777777" w:rsidR="00311F91" w:rsidRDefault="008B3EEB" w:rsidP="001F2941">
      <w:pPr>
        <w:pStyle w:val="LabStepNumbered"/>
        <w:numPr>
          <w:ilvl w:val="1"/>
          <w:numId w:val="40"/>
        </w:numPr>
        <w:tabs>
          <w:tab w:val="left" w:pos="720"/>
        </w:tabs>
      </w:pPr>
      <w:r>
        <w:t xml:space="preserve">In the </w:t>
      </w:r>
      <w:r w:rsidRPr="008B3EEB">
        <w:rPr>
          <w:b/>
        </w:rPr>
        <w:t>Network and Sharing Center</w:t>
      </w:r>
      <w:r>
        <w:t xml:space="preserve">, select the </w:t>
      </w:r>
      <w:r w:rsidRPr="008B3EEB">
        <w:rPr>
          <w:b/>
        </w:rPr>
        <w:t>Change adapter settings</w:t>
      </w:r>
      <w:r w:rsidRPr="008B3EEB">
        <w:t xml:space="preserve"> hyperlink</w:t>
      </w:r>
      <w:r>
        <w:t>.</w:t>
      </w:r>
    </w:p>
    <w:p w14:paraId="72C4DB0C" w14:textId="77777777" w:rsidR="008B3EEB" w:rsidRDefault="008B3EEB" w:rsidP="001656D8">
      <w:pPr>
        <w:pStyle w:val="LabStepScreenshotLevel2"/>
      </w:pPr>
      <w:r w:rsidRPr="001656D8">
        <w:rPr>
          <w:rStyle w:val="LabStepScreenshotFrame"/>
        </w:rPr>
        <w:drawing>
          <wp:inline distT="0" distB="0" distL="0" distR="0" wp14:anchorId="72C4DC36" wp14:editId="59E41C74">
            <wp:extent cx="1226863" cy="116378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35982" cy="1172433"/>
                    </a:xfrm>
                    <a:prstGeom prst="rect">
                      <a:avLst/>
                    </a:prstGeom>
                    <a:noFill/>
                    <a:ln>
                      <a:noFill/>
                    </a:ln>
                  </pic:spPr>
                </pic:pic>
              </a:graphicData>
            </a:graphic>
          </wp:inline>
        </w:drawing>
      </w:r>
    </w:p>
    <w:p w14:paraId="72C4DB0D" w14:textId="77777777" w:rsidR="008B3EEB" w:rsidRDefault="008B3EEB" w:rsidP="001F2941">
      <w:pPr>
        <w:pStyle w:val="LabStepNumbered"/>
        <w:numPr>
          <w:ilvl w:val="1"/>
          <w:numId w:val="40"/>
        </w:numPr>
        <w:tabs>
          <w:tab w:val="left" w:pos="720"/>
        </w:tabs>
      </w:pPr>
      <w:r>
        <w:t xml:space="preserve">Right-click the virtual network and choose </w:t>
      </w:r>
      <w:r w:rsidRPr="008B3EEB">
        <w:rPr>
          <w:b/>
        </w:rPr>
        <w:t>Properties</w:t>
      </w:r>
      <w:r>
        <w:t>.</w:t>
      </w:r>
    </w:p>
    <w:p w14:paraId="1F80AF62" w14:textId="23DAB323" w:rsidR="00E70490" w:rsidRDefault="00E70490" w:rsidP="00E70490">
      <w:pPr>
        <w:pStyle w:val="LabStepScreenshotLevel2"/>
      </w:pPr>
      <w:r w:rsidRPr="00E70490">
        <w:rPr>
          <w:rStyle w:val="LabStepScreenshotFrame"/>
        </w:rPr>
        <w:drawing>
          <wp:inline distT="0" distB="0" distL="0" distR="0" wp14:anchorId="1DE679E4" wp14:editId="239E1446">
            <wp:extent cx="2243759" cy="160020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43759" cy="1600200"/>
                    </a:xfrm>
                    <a:prstGeom prst="rect">
                      <a:avLst/>
                    </a:prstGeom>
                    <a:noFill/>
                    <a:ln>
                      <a:noFill/>
                    </a:ln>
                  </pic:spPr>
                </pic:pic>
              </a:graphicData>
            </a:graphic>
          </wp:inline>
        </w:drawing>
      </w:r>
    </w:p>
    <w:p w14:paraId="72C4DB0E" w14:textId="4CF13D24" w:rsidR="008B3EEB" w:rsidRDefault="005F02DC" w:rsidP="001F2941">
      <w:pPr>
        <w:pStyle w:val="LabStepNumbered"/>
        <w:numPr>
          <w:ilvl w:val="1"/>
          <w:numId w:val="40"/>
        </w:numPr>
        <w:tabs>
          <w:tab w:val="left" w:pos="720"/>
        </w:tabs>
      </w:pPr>
      <w:r>
        <w:lastRenderedPageBreak/>
        <w:t xml:space="preserve">Uncheck the option for </w:t>
      </w:r>
      <w:r w:rsidRPr="005F02DC">
        <w:rPr>
          <w:b/>
        </w:rPr>
        <w:t>Internet Protocol Version 6 (TCP/IPv6)</w:t>
      </w:r>
      <w:r>
        <w:t xml:space="preserve"> to disable this protocol. Now select the checked option for </w:t>
      </w:r>
      <w:r w:rsidRPr="005F02DC">
        <w:rPr>
          <w:b/>
        </w:rPr>
        <w:t xml:space="preserve">Internet Protocol Version </w:t>
      </w:r>
      <w:r>
        <w:rPr>
          <w:b/>
        </w:rPr>
        <w:t>4 (TCP/IPv4</w:t>
      </w:r>
      <w:r w:rsidRPr="005F02DC">
        <w:rPr>
          <w:b/>
        </w:rPr>
        <w:t>)</w:t>
      </w:r>
      <w:r>
        <w:rPr>
          <w:b/>
        </w:rPr>
        <w:t xml:space="preserve"> </w:t>
      </w:r>
      <w:r w:rsidR="009F43DC">
        <w:t xml:space="preserve">and click the </w:t>
      </w:r>
      <w:r w:rsidR="009F43DC" w:rsidRPr="009F43DC">
        <w:rPr>
          <w:b/>
        </w:rPr>
        <w:t>P</w:t>
      </w:r>
      <w:r w:rsidRPr="009F43DC">
        <w:rPr>
          <w:b/>
        </w:rPr>
        <w:t>roperties</w:t>
      </w:r>
      <w:r w:rsidRPr="005F02DC">
        <w:t xml:space="preserve"> button to configure a static IP address</w:t>
      </w:r>
      <w:r w:rsidR="008B3EEB">
        <w:t>.</w:t>
      </w:r>
    </w:p>
    <w:p w14:paraId="72C4DB0F" w14:textId="1EFC86D4" w:rsidR="008B3EEB" w:rsidRDefault="005F02DC" w:rsidP="001656D8">
      <w:pPr>
        <w:pStyle w:val="LabStepScreenshotLevel2"/>
      </w:pPr>
      <w:r>
        <w:drawing>
          <wp:inline distT="0" distB="0" distL="0" distR="0" wp14:anchorId="58CD37CC" wp14:editId="765714C2">
            <wp:extent cx="2362200" cy="2967232"/>
            <wp:effectExtent l="0" t="0" r="0" b="508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366882" cy="2973113"/>
                    </a:xfrm>
                    <a:prstGeom prst="rect">
                      <a:avLst/>
                    </a:prstGeom>
                  </pic:spPr>
                </pic:pic>
              </a:graphicData>
            </a:graphic>
          </wp:inline>
        </w:drawing>
      </w:r>
    </w:p>
    <w:p w14:paraId="72C4DB10" w14:textId="416C1377" w:rsidR="008B3EEB" w:rsidRDefault="005F02DC" w:rsidP="001F2941">
      <w:pPr>
        <w:pStyle w:val="LabStepNumbered"/>
        <w:numPr>
          <w:ilvl w:val="1"/>
          <w:numId w:val="40"/>
        </w:numPr>
        <w:tabs>
          <w:tab w:val="left" w:pos="720"/>
        </w:tabs>
      </w:pPr>
      <w:r>
        <w:t xml:space="preserve">For that static IP address enter a value of </w:t>
      </w:r>
      <w:r w:rsidRPr="005F02DC">
        <w:rPr>
          <w:b/>
        </w:rPr>
        <w:t>192.168.150.3</w:t>
      </w:r>
      <w:r>
        <w:t xml:space="preserve"> as shown in the following screenshot. Also ensure to set the Subnet mask to </w:t>
      </w:r>
      <w:r w:rsidRPr="005F02DC">
        <w:rPr>
          <w:b/>
        </w:rPr>
        <w:t>255.255.255.0</w:t>
      </w:r>
      <w:r>
        <w:t xml:space="preserve"> and the Preferred DNS server to </w:t>
      </w:r>
      <w:r w:rsidRPr="005F02DC">
        <w:rPr>
          <w:b/>
        </w:rPr>
        <w:t>192.168.150.1</w:t>
      </w:r>
      <w:r w:rsidR="008B3EEB">
        <w:t>.</w:t>
      </w:r>
      <w:r>
        <w:t xml:space="preserve"> Note that the static IP address of to </w:t>
      </w:r>
      <w:r w:rsidRPr="005F02DC">
        <w:rPr>
          <w:b/>
        </w:rPr>
        <w:t>192.168.150.1</w:t>
      </w:r>
      <w:r w:rsidRPr="005F02DC">
        <w:t xml:space="preserve">will be used to </w:t>
      </w:r>
      <w:r>
        <w:t xml:space="preserve">configure the static IP address of the </w:t>
      </w:r>
      <w:r w:rsidRPr="005F02DC">
        <w:rPr>
          <w:b/>
        </w:rPr>
        <w:t>DatabaseServer</w:t>
      </w:r>
      <w:r>
        <w:t xml:space="preserve"> VM which will be configured as an Active Directory domain controller as well as a DNS server.</w:t>
      </w:r>
    </w:p>
    <w:p w14:paraId="7205A2C5" w14:textId="6C352273" w:rsidR="005F02DC" w:rsidRDefault="005F02DC" w:rsidP="005F02DC">
      <w:pPr>
        <w:pStyle w:val="LabStepScreenshotLevel2"/>
      </w:pPr>
      <w:r>
        <w:drawing>
          <wp:inline distT="0" distB="0" distL="0" distR="0" wp14:anchorId="4D778CB0" wp14:editId="0E977BCF">
            <wp:extent cx="2438400" cy="2703968"/>
            <wp:effectExtent l="0" t="0" r="0" b="127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438400" cy="2703968"/>
                    </a:xfrm>
                    <a:prstGeom prst="rect">
                      <a:avLst/>
                    </a:prstGeom>
                  </pic:spPr>
                </pic:pic>
              </a:graphicData>
            </a:graphic>
          </wp:inline>
        </w:drawing>
      </w:r>
    </w:p>
    <w:p w14:paraId="72C4DB11" w14:textId="77777777" w:rsidR="005C030B" w:rsidRDefault="005C030B" w:rsidP="00035886">
      <w:pPr>
        <w:pStyle w:val="LabStepNumbered"/>
        <w:numPr>
          <w:ilvl w:val="0"/>
          <w:numId w:val="0"/>
        </w:numPr>
        <w:tabs>
          <w:tab w:val="left" w:pos="720"/>
        </w:tabs>
        <w:ind w:left="360" w:hanging="360"/>
      </w:pPr>
    </w:p>
    <w:p w14:paraId="72C4DB12" w14:textId="77777777" w:rsidR="008C3DA6" w:rsidRDefault="00251212" w:rsidP="008C3DA6">
      <w:pPr>
        <w:pStyle w:val="Heading2"/>
      </w:pPr>
      <w:r>
        <w:lastRenderedPageBreak/>
        <w:t>Part</w:t>
      </w:r>
      <w:r w:rsidR="008B4141">
        <w:t xml:space="preserve"> 2</w:t>
      </w:r>
      <w:r w:rsidR="008C3DA6">
        <w:t xml:space="preserve">: </w:t>
      </w:r>
      <w:r w:rsidR="00141491">
        <w:t>Creating the WebServer Virtual Machine</w:t>
      </w:r>
    </w:p>
    <w:p w14:paraId="72C4DB13" w14:textId="13FDEB45" w:rsidR="008C3DA6" w:rsidRDefault="00CF51C9" w:rsidP="008C3DA6">
      <w:pPr>
        <w:pStyle w:val="LabExerciseCallout"/>
      </w:pPr>
      <w:r>
        <w:t xml:space="preserve">Now you will install </w:t>
      </w:r>
      <w:r w:rsidR="008C3DA6">
        <w:t>Windows Server 2008 R2 Enterprise Evaluation (Full Edition)</w:t>
      </w:r>
    </w:p>
    <w:p w14:paraId="72C4DB14" w14:textId="77777777" w:rsidR="008C3DA6" w:rsidRDefault="008C3DA6" w:rsidP="008C3DA6">
      <w:pPr>
        <w:pStyle w:val="LabStepNumbered"/>
        <w:numPr>
          <w:ilvl w:val="0"/>
          <w:numId w:val="40"/>
        </w:numPr>
        <w:tabs>
          <w:tab w:val="left" w:pos="720"/>
        </w:tabs>
      </w:pPr>
      <w:r>
        <w:t xml:space="preserve">Download the trial VHD for the </w:t>
      </w:r>
      <w:r>
        <w:rPr>
          <w:b/>
        </w:rPr>
        <w:t>Windows Server 2008 R2 Enterprise Evaluation</w:t>
      </w:r>
      <w:r>
        <w:t xml:space="preserve"> from the URL below. Make sure you download the </w:t>
      </w:r>
      <w:r>
        <w:rPr>
          <w:b/>
        </w:rPr>
        <w:t>Full Edition</w:t>
      </w:r>
      <w:r>
        <w:t xml:space="preserve"> instead of the </w:t>
      </w:r>
      <w:r>
        <w:rPr>
          <w:b/>
        </w:rPr>
        <w:t>Server Core</w:t>
      </w:r>
      <w:r>
        <w:t xml:space="preserve"> edition.</w:t>
      </w:r>
    </w:p>
    <w:p w14:paraId="72C4DB15" w14:textId="77777777" w:rsidR="008C3DA6" w:rsidRDefault="00305AAD" w:rsidP="00CF32C3">
      <w:pPr>
        <w:pStyle w:val="LabStepCodeBlock"/>
        <w:pBdr>
          <w:left w:val="single" w:sz="2" w:space="20" w:color="C0C0C0"/>
        </w:pBdr>
      </w:pPr>
      <w:hyperlink r:id="rId26" w:history="1">
        <w:r w:rsidR="008C3DA6">
          <w:rPr>
            <w:rStyle w:val="Hyperlink"/>
            <w:color w:val="404040" w:themeColor="text1" w:themeTint="BF"/>
            <w:sz w:val="10"/>
          </w:rPr>
          <w:t>http://www.microsoft.com/downloads/details.aspx</w:t>
        </w:r>
        <w:r w:rsidR="008C3DA6">
          <w:rPr>
            <w:rStyle w:val="Hyperlink"/>
            <w:sz w:val="14"/>
          </w:rPr>
          <w:t>?FamilyId=9040a4be-c3cf-44a5-9052-a70314452305&amp;displaylang=en</w:t>
        </w:r>
      </w:hyperlink>
    </w:p>
    <w:p w14:paraId="72C4DB16" w14:textId="77777777" w:rsidR="008C3DA6" w:rsidRDefault="008C3DA6" w:rsidP="008C3DA6">
      <w:pPr>
        <w:pStyle w:val="LabStepScreenshot"/>
      </w:pPr>
      <w:r>
        <w:t xml:space="preserve">After you have completed the download, you should have an EXE file on your local hard drive named </w:t>
      </w:r>
      <w:r>
        <w:rPr>
          <w:b/>
        </w:rPr>
        <w:t>Windows Server 2008 R2 Enterprise Evaluation (Full Edition).exe</w:t>
      </w:r>
    </w:p>
    <w:p w14:paraId="72C4DB17" w14:textId="77777777" w:rsidR="008C3DA6" w:rsidRDefault="008C3DA6" w:rsidP="008C3DA6">
      <w:pPr>
        <w:pStyle w:val="LabStepNumbered"/>
        <w:numPr>
          <w:ilvl w:val="0"/>
          <w:numId w:val="39"/>
        </w:numPr>
        <w:tabs>
          <w:tab w:val="left" w:pos="720"/>
        </w:tabs>
      </w:pPr>
      <w:r>
        <w:t xml:space="preserve">Extract VM image from </w:t>
      </w:r>
      <w:r>
        <w:rPr>
          <w:b/>
        </w:rPr>
        <w:t>Windows Server 2008 R2 Enterprise Evaluation (Full Edition).exe</w:t>
      </w:r>
    </w:p>
    <w:p w14:paraId="72C4DB18" w14:textId="77777777" w:rsidR="008C3DA6" w:rsidRDefault="008C3DA6" w:rsidP="008C3DA6">
      <w:pPr>
        <w:pStyle w:val="LabStepNumbered"/>
        <w:numPr>
          <w:ilvl w:val="1"/>
          <w:numId w:val="39"/>
        </w:numPr>
        <w:tabs>
          <w:tab w:val="left" w:pos="720"/>
        </w:tabs>
      </w:pPr>
      <w:r>
        <w:t xml:space="preserve">Double click the EXE for to begin the extraction. This will extract the VHD file named </w:t>
      </w:r>
      <w:r>
        <w:rPr>
          <w:b/>
        </w:rPr>
        <w:t>Windows Server 2008 R2 Enterprise Evaluation (Full Edition).</w:t>
      </w:r>
      <w:proofErr w:type="spellStart"/>
      <w:r>
        <w:rPr>
          <w:b/>
        </w:rPr>
        <w:t>vhd</w:t>
      </w:r>
      <w:proofErr w:type="spellEnd"/>
      <w:r>
        <w:t>.</w:t>
      </w:r>
    </w:p>
    <w:p w14:paraId="72C4DB19" w14:textId="77777777" w:rsidR="008C3DA6" w:rsidRPr="008C3DA6" w:rsidRDefault="008C3DA6" w:rsidP="008C3DA6">
      <w:pPr>
        <w:pStyle w:val="LabStepNumbered"/>
        <w:numPr>
          <w:ilvl w:val="1"/>
          <w:numId w:val="39"/>
        </w:numPr>
        <w:tabs>
          <w:tab w:val="left" w:pos="720"/>
        </w:tabs>
      </w:pPr>
      <w:r>
        <w:t>Rename the VHD file to</w:t>
      </w:r>
      <w:r>
        <w:rPr>
          <w:b/>
        </w:rPr>
        <w:t xml:space="preserve"> </w:t>
      </w:r>
      <w:proofErr w:type="spellStart"/>
      <w:r w:rsidR="00155860">
        <w:rPr>
          <w:b/>
        </w:rPr>
        <w:t>WebServer</w:t>
      </w:r>
      <w:r>
        <w:rPr>
          <w:b/>
        </w:rPr>
        <w:t>.vhd</w:t>
      </w:r>
      <w:proofErr w:type="spellEnd"/>
    </w:p>
    <w:p w14:paraId="72C4DB1A" w14:textId="77777777" w:rsidR="008C3DA6" w:rsidRDefault="008C3DA6" w:rsidP="008C3DA6">
      <w:pPr>
        <w:pStyle w:val="LabStepNumbered"/>
        <w:numPr>
          <w:ilvl w:val="1"/>
          <w:numId w:val="39"/>
        </w:numPr>
        <w:tabs>
          <w:tab w:val="left" w:pos="720"/>
        </w:tabs>
      </w:pPr>
      <w:r>
        <w:t xml:space="preserve">Move or copy </w:t>
      </w:r>
      <w:proofErr w:type="spellStart"/>
      <w:r w:rsidR="00155860">
        <w:rPr>
          <w:b/>
        </w:rPr>
        <w:t>Web</w:t>
      </w:r>
      <w:r w:rsidR="00E833D6" w:rsidRPr="00E833D6">
        <w:rPr>
          <w:b/>
        </w:rPr>
        <w:t>Server</w:t>
      </w:r>
      <w:r>
        <w:rPr>
          <w:b/>
        </w:rPr>
        <w:t>.vhd</w:t>
      </w:r>
      <w:proofErr w:type="spellEnd"/>
      <w:r>
        <w:t xml:space="preserve"> to the location on a local hard drive from which the Hyper-V service will run it. If possible, copy the VHD files to a solid state hard drive because this will significantly increase VM performance.</w:t>
      </w:r>
    </w:p>
    <w:p w14:paraId="72C4DB1B" w14:textId="77777777" w:rsidR="008C3DA6" w:rsidRDefault="008C3DA6" w:rsidP="008C3DA6">
      <w:pPr>
        <w:pStyle w:val="LabStepNumbered"/>
        <w:numPr>
          <w:ilvl w:val="0"/>
          <w:numId w:val="39"/>
        </w:numPr>
        <w:tabs>
          <w:tab w:val="left" w:pos="720"/>
        </w:tabs>
      </w:pPr>
      <w:r>
        <w:t xml:space="preserve">Use The Hyper-V Manager to create a new Virtual Machine to run </w:t>
      </w:r>
      <w:proofErr w:type="spellStart"/>
      <w:r w:rsidR="00155860">
        <w:rPr>
          <w:b/>
        </w:rPr>
        <w:t>Web</w:t>
      </w:r>
      <w:r w:rsidR="00E833D6" w:rsidRPr="00E833D6">
        <w:rPr>
          <w:b/>
        </w:rPr>
        <w:t>Server</w:t>
      </w:r>
      <w:r>
        <w:rPr>
          <w:b/>
        </w:rPr>
        <w:t>.vhd</w:t>
      </w:r>
      <w:proofErr w:type="spellEnd"/>
    </w:p>
    <w:p w14:paraId="72C4DB1C" w14:textId="77777777" w:rsidR="008C3DA6" w:rsidRDefault="008C3DA6" w:rsidP="008C3DA6">
      <w:pPr>
        <w:pStyle w:val="LabStepNumbered"/>
        <w:numPr>
          <w:ilvl w:val="1"/>
          <w:numId w:val="39"/>
        </w:numPr>
        <w:tabs>
          <w:tab w:val="left" w:pos="720"/>
        </w:tabs>
      </w:pPr>
      <w:r>
        <w:t>Launch the Hyper-V Manager from Administrative Tools</w:t>
      </w:r>
    </w:p>
    <w:p w14:paraId="72C4DB1D" w14:textId="77777777" w:rsidR="008C3DA6" w:rsidRDefault="008C3DA6" w:rsidP="008C3DA6">
      <w:pPr>
        <w:pStyle w:val="LabStepNumbered"/>
        <w:numPr>
          <w:ilvl w:val="1"/>
          <w:numId w:val="39"/>
        </w:numPr>
        <w:tabs>
          <w:tab w:val="left" w:pos="720"/>
        </w:tabs>
      </w:pPr>
      <w:r>
        <w:t>Start the New Virtual Machine Wizard</w:t>
      </w:r>
      <w:r w:rsidR="002418A1">
        <w:t xml:space="preserve"> by right-clicking the server and choosing </w:t>
      </w:r>
      <w:r w:rsidR="002418A1" w:rsidRPr="002418A1">
        <w:rPr>
          <w:b/>
        </w:rPr>
        <w:t>New</w:t>
      </w:r>
      <w:r w:rsidR="002418A1">
        <w:t xml:space="preserve"> &gt; </w:t>
      </w:r>
      <w:r w:rsidR="002418A1" w:rsidRPr="002418A1">
        <w:rPr>
          <w:b/>
        </w:rPr>
        <w:t>Virtual Machine</w:t>
      </w:r>
      <w:r w:rsidR="002418A1">
        <w:t>.</w:t>
      </w:r>
    </w:p>
    <w:p w14:paraId="72C4DB1E" w14:textId="77777777" w:rsidR="008C3DA6" w:rsidRDefault="008C3DA6" w:rsidP="008C3DA6">
      <w:pPr>
        <w:pStyle w:val="LabStepNumbered"/>
        <w:numPr>
          <w:ilvl w:val="1"/>
          <w:numId w:val="39"/>
        </w:numPr>
        <w:tabs>
          <w:tab w:val="left" w:pos="720"/>
        </w:tabs>
      </w:pPr>
      <w:r>
        <w:t xml:space="preserve">When the wizard prompts you for the machine name, enter </w:t>
      </w:r>
      <w:r w:rsidR="00155860">
        <w:rPr>
          <w:b/>
        </w:rPr>
        <w:t>Web</w:t>
      </w:r>
      <w:r w:rsidR="00E833D6" w:rsidRPr="00E833D6">
        <w:rPr>
          <w:b/>
        </w:rPr>
        <w:t>Server</w:t>
      </w:r>
      <w:r>
        <w:t>.</w:t>
      </w:r>
    </w:p>
    <w:p w14:paraId="72C4DB1F" w14:textId="77777777" w:rsidR="008C3DA6" w:rsidRDefault="008C3DA6" w:rsidP="008C3DA6">
      <w:pPr>
        <w:pStyle w:val="LabStepNumbered"/>
        <w:numPr>
          <w:ilvl w:val="1"/>
          <w:numId w:val="39"/>
        </w:numPr>
        <w:tabs>
          <w:tab w:val="left" w:pos="720"/>
        </w:tabs>
      </w:pPr>
      <w:r>
        <w:t xml:space="preserve">When the wizard prompts you to assign memory, enter </w:t>
      </w:r>
      <w:r>
        <w:rPr>
          <w:b/>
        </w:rPr>
        <w:t>4092 MB</w:t>
      </w:r>
      <w:r>
        <w:t xml:space="preserve"> (4GB)</w:t>
      </w:r>
    </w:p>
    <w:p w14:paraId="72C4DB20" w14:textId="582DE5A1" w:rsidR="008C3DA6" w:rsidRDefault="008C3DA6" w:rsidP="008C3DA6">
      <w:pPr>
        <w:pStyle w:val="LabStepNumbered"/>
        <w:numPr>
          <w:ilvl w:val="1"/>
          <w:numId w:val="39"/>
        </w:numPr>
        <w:tabs>
          <w:tab w:val="left" w:pos="720"/>
        </w:tabs>
      </w:pPr>
      <w:r>
        <w:t>When the wizard prompts you for a network connection, select</w:t>
      </w:r>
      <w:r w:rsidR="00DC7CFB">
        <w:t xml:space="preserve"> the virtual</w:t>
      </w:r>
      <w:r w:rsidR="00155860">
        <w:t xml:space="preserve"> connection </w:t>
      </w:r>
      <w:r w:rsidR="00325807">
        <w:t xml:space="preserve">named </w:t>
      </w:r>
      <w:r w:rsidR="00325807" w:rsidRPr="00325807">
        <w:rPr>
          <w:b/>
        </w:rPr>
        <w:t>External</w:t>
      </w:r>
      <w:r w:rsidR="00325807">
        <w:t xml:space="preserve"> </w:t>
      </w:r>
      <w:r w:rsidR="00DC7CFB">
        <w:t>you defined in the previous section</w:t>
      </w:r>
      <w:r w:rsidR="00155860">
        <w:t>.</w:t>
      </w:r>
    </w:p>
    <w:p w14:paraId="72C4DB21" w14:textId="77777777" w:rsidR="008C3DA6" w:rsidRDefault="008C3DA6" w:rsidP="008C3DA6">
      <w:pPr>
        <w:pStyle w:val="LabStepNumbered"/>
        <w:numPr>
          <w:ilvl w:val="1"/>
          <w:numId w:val="39"/>
        </w:numPr>
        <w:tabs>
          <w:tab w:val="left" w:pos="720"/>
        </w:tabs>
      </w:pPr>
      <w:r>
        <w:t xml:space="preserve">When the wizard prompts you to </w:t>
      </w:r>
      <w:r>
        <w:rPr>
          <w:b/>
        </w:rPr>
        <w:t>Connect Virtual Hard Disk</w:t>
      </w:r>
      <w:r>
        <w:t xml:space="preserve">, choose </w:t>
      </w:r>
      <w:r>
        <w:rPr>
          <w:b/>
        </w:rPr>
        <w:t>Use an existing virtual hard drive</w:t>
      </w:r>
      <w:r>
        <w:t xml:space="preserve"> and browse to select </w:t>
      </w:r>
      <w:proofErr w:type="spellStart"/>
      <w:r w:rsidR="00155860">
        <w:rPr>
          <w:b/>
        </w:rPr>
        <w:t>Web</w:t>
      </w:r>
      <w:r>
        <w:rPr>
          <w:b/>
        </w:rPr>
        <w:t>Server.vhd</w:t>
      </w:r>
      <w:proofErr w:type="spellEnd"/>
      <w:r>
        <w:t>.</w:t>
      </w:r>
    </w:p>
    <w:p w14:paraId="72C4DB22" w14:textId="77777777" w:rsidR="008C3DA6" w:rsidRDefault="008C3DA6" w:rsidP="008C3DA6">
      <w:pPr>
        <w:pStyle w:val="LabStepScreenshotLevel2"/>
      </w:pPr>
      <w:r>
        <w:drawing>
          <wp:inline distT="0" distB="0" distL="0" distR="0" wp14:anchorId="72C4DC3A" wp14:editId="72C4DC3B">
            <wp:extent cx="1977390" cy="143510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77390" cy="1435100"/>
                    </a:xfrm>
                    <a:prstGeom prst="rect">
                      <a:avLst/>
                    </a:prstGeom>
                    <a:noFill/>
                    <a:ln>
                      <a:noFill/>
                    </a:ln>
                  </pic:spPr>
                </pic:pic>
              </a:graphicData>
            </a:graphic>
          </wp:inline>
        </w:drawing>
      </w:r>
    </w:p>
    <w:p w14:paraId="72C4DB23" w14:textId="77777777" w:rsidR="008C3DA6" w:rsidRDefault="008C3DA6" w:rsidP="008C3DA6">
      <w:pPr>
        <w:pStyle w:val="LabStepNumbered"/>
        <w:numPr>
          <w:ilvl w:val="1"/>
          <w:numId w:val="39"/>
        </w:numPr>
        <w:tabs>
          <w:tab w:val="left" w:pos="720"/>
        </w:tabs>
      </w:pPr>
      <w:r>
        <w:t xml:space="preserve">When you complete the New Virtual Machine Wizard as shown below, Click </w:t>
      </w:r>
      <w:r>
        <w:rPr>
          <w:b/>
        </w:rPr>
        <w:t>Finish</w:t>
      </w:r>
      <w:r>
        <w:t>.</w:t>
      </w:r>
    </w:p>
    <w:p w14:paraId="72C4DB24" w14:textId="77777777" w:rsidR="008C3DA6" w:rsidRDefault="008C3DA6" w:rsidP="008C3DA6">
      <w:pPr>
        <w:pStyle w:val="LabStepScreenshotLevel2"/>
      </w:pPr>
      <w:r>
        <w:drawing>
          <wp:inline distT="0" distB="0" distL="0" distR="0" wp14:anchorId="72C4DC3C" wp14:editId="72C4DC3D">
            <wp:extent cx="1977390" cy="143510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77390" cy="1435100"/>
                    </a:xfrm>
                    <a:prstGeom prst="rect">
                      <a:avLst/>
                    </a:prstGeom>
                    <a:noFill/>
                    <a:ln>
                      <a:noFill/>
                    </a:ln>
                  </pic:spPr>
                </pic:pic>
              </a:graphicData>
            </a:graphic>
          </wp:inline>
        </w:drawing>
      </w:r>
    </w:p>
    <w:p w14:paraId="72C4DB25" w14:textId="71B4B988" w:rsidR="008C3DA6" w:rsidRDefault="008C3DA6" w:rsidP="008C3DA6">
      <w:pPr>
        <w:pStyle w:val="LabStepNumbered"/>
        <w:numPr>
          <w:ilvl w:val="0"/>
          <w:numId w:val="39"/>
        </w:numPr>
        <w:tabs>
          <w:tab w:val="left" w:pos="720"/>
        </w:tabs>
      </w:pPr>
      <w:r>
        <w:lastRenderedPageBreak/>
        <w:t>Configure the new VM</w:t>
      </w:r>
      <w:r w:rsidR="00325807">
        <w:t>.</w:t>
      </w:r>
    </w:p>
    <w:p w14:paraId="72C4DB26" w14:textId="77777777" w:rsidR="008C3DA6" w:rsidRDefault="008C3DA6" w:rsidP="008C3DA6">
      <w:pPr>
        <w:pStyle w:val="LabStepNumbered"/>
        <w:numPr>
          <w:ilvl w:val="1"/>
          <w:numId w:val="39"/>
        </w:numPr>
        <w:tabs>
          <w:tab w:val="left" w:pos="720"/>
        </w:tabs>
      </w:pPr>
      <w:r>
        <w:t>Before starting the VM, inspect its settings page using Hyper-V Manager</w:t>
      </w:r>
    </w:p>
    <w:p w14:paraId="72C4DB27" w14:textId="77777777" w:rsidR="008C3DA6" w:rsidRDefault="008C3DA6" w:rsidP="008C3DA6">
      <w:pPr>
        <w:pStyle w:val="LabStepNumbered"/>
        <w:numPr>
          <w:ilvl w:val="1"/>
          <w:numId w:val="39"/>
        </w:numPr>
        <w:tabs>
          <w:tab w:val="left" w:pos="720"/>
        </w:tabs>
      </w:pPr>
      <w:r>
        <w:t>By default, the number of processors is set to 1. If your hardware allows, increa</w:t>
      </w:r>
      <w:r w:rsidR="00155860">
        <w:t>s</w:t>
      </w:r>
      <w:r>
        <w:t xml:space="preserve">e the number of processors to </w:t>
      </w:r>
      <w:r w:rsidR="00155860">
        <w:t>2</w:t>
      </w:r>
      <w:r>
        <w:t>.</w:t>
      </w:r>
    </w:p>
    <w:p w14:paraId="3D3E994E" w14:textId="558C7947" w:rsidR="00325807" w:rsidRDefault="00325807" w:rsidP="008C3DA6">
      <w:pPr>
        <w:pStyle w:val="LabStepNumbered"/>
        <w:numPr>
          <w:ilvl w:val="1"/>
          <w:numId w:val="39"/>
        </w:numPr>
        <w:tabs>
          <w:tab w:val="left" w:pos="720"/>
        </w:tabs>
      </w:pPr>
      <w:r>
        <w:t xml:space="preserve">Also add a second network adapter for the </w:t>
      </w:r>
      <w:r w:rsidRPr="00325807">
        <w:rPr>
          <w:b/>
        </w:rPr>
        <w:t>Internal</w:t>
      </w:r>
      <w:r>
        <w:t xml:space="preserve"> virtual network. At this point, your VM should be configured to use both the </w:t>
      </w:r>
      <w:r w:rsidRPr="00325807">
        <w:rPr>
          <w:b/>
        </w:rPr>
        <w:t>External</w:t>
      </w:r>
      <w:r>
        <w:t xml:space="preserve"> virtual network as well as the </w:t>
      </w:r>
      <w:r w:rsidRPr="00325807">
        <w:rPr>
          <w:b/>
        </w:rPr>
        <w:t>Internal</w:t>
      </w:r>
      <w:r>
        <w:t xml:space="preserve"> virtual network.</w:t>
      </w:r>
    </w:p>
    <w:p w14:paraId="45A5BDD6" w14:textId="4A852232" w:rsidR="00325807" w:rsidRDefault="00325807" w:rsidP="00325807">
      <w:pPr>
        <w:pStyle w:val="LabStepScreenshotLevel2"/>
      </w:pPr>
      <w:r w:rsidRPr="00325807">
        <w:rPr>
          <w:rStyle w:val="LabStepScreenshotFrame"/>
        </w:rPr>
        <w:drawing>
          <wp:inline distT="0" distB="0" distL="0" distR="0" wp14:anchorId="707DA3C4" wp14:editId="1FE795E0">
            <wp:extent cx="2028825" cy="1900289"/>
            <wp:effectExtent l="0" t="0" r="0" b="508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30446" cy="1901807"/>
                    </a:xfrm>
                    <a:prstGeom prst="rect">
                      <a:avLst/>
                    </a:prstGeom>
                  </pic:spPr>
                </pic:pic>
              </a:graphicData>
            </a:graphic>
          </wp:inline>
        </w:drawing>
      </w:r>
    </w:p>
    <w:p w14:paraId="72C4DB28" w14:textId="50B8961F" w:rsidR="008C3DA6" w:rsidRDefault="00325807" w:rsidP="00325807">
      <w:pPr>
        <w:pStyle w:val="LabStepNumbered"/>
      </w:pPr>
      <w:r>
        <w:t>S</w:t>
      </w:r>
      <w:r w:rsidR="008C3DA6">
        <w:t xml:space="preserve">tart </w:t>
      </w:r>
      <w:r>
        <w:t xml:space="preserve">up </w:t>
      </w:r>
      <w:r w:rsidR="008C3DA6">
        <w:t xml:space="preserve">the </w:t>
      </w:r>
      <w:r w:rsidRPr="00325807">
        <w:rPr>
          <w:b/>
        </w:rPr>
        <w:t>WebServer</w:t>
      </w:r>
      <w:r>
        <w:t xml:space="preserve"> </w:t>
      </w:r>
      <w:r w:rsidR="008C3DA6">
        <w:t>VM</w:t>
      </w:r>
      <w:r>
        <w:t xml:space="preserve"> in Hyper-V</w:t>
      </w:r>
    </w:p>
    <w:p w14:paraId="72C4DB29" w14:textId="77777777" w:rsidR="008C3DA6" w:rsidRDefault="008C3DA6" w:rsidP="008C3DA6">
      <w:pPr>
        <w:pStyle w:val="LabStepNumbered"/>
        <w:numPr>
          <w:ilvl w:val="1"/>
          <w:numId w:val="39"/>
        </w:numPr>
        <w:tabs>
          <w:tab w:val="left" w:pos="720"/>
        </w:tabs>
      </w:pPr>
      <w:r>
        <w:t>Connect to the VM through the Hyper-V console and wait to the boot process to complete</w:t>
      </w:r>
    </w:p>
    <w:p w14:paraId="72C4DB2A" w14:textId="77777777" w:rsidR="008C3DA6" w:rsidRDefault="008C3DA6" w:rsidP="008C3DA6">
      <w:pPr>
        <w:pStyle w:val="LabStepNumbered"/>
        <w:numPr>
          <w:ilvl w:val="0"/>
          <w:numId w:val="39"/>
        </w:numPr>
        <w:tabs>
          <w:tab w:val="left" w:pos="720"/>
        </w:tabs>
      </w:pPr>
      <w:r>
        <w:t>Login to the VM and change the computer name</w:t>
      </w:r>
    </w:p>
    <w:p w14:paraId="72C4DB2B" w14:textId="546401D2" w:rsidR="008C3DA6" w:rsidRDefault="008C3DA6" w:rsidP="008C3DA6">
      <w:pPr>
        <w:pStyle w:val="LabStepNumbered"/>
        <w:numPr>
          <w:ilvl w:val="1"/>
          <w:numId w:val="39"/>
        </w:numPr>
        <w:tabs>
          <w:tab w:val="left" w:pos="720"/>
        </w:tabs>
      </w:pPr>
      <w:r>
        <w:t xml:space="preserve">Login with User name of </w:t>
      </w:r>
      <w:r>
        <w:rPr>
          <w:b/>
        </w:rPr>
        <w:t>Administrator</w:t>
      </w:r>
      <w:r>
        <w:t xml:space="preserve"> and password of </w:t>
      </w:r>
      <w:r>
        <w:rPr>
          <w:b/>
        </w:rPr>
        <w:t>Pass@word1</w:t>
      </w:r>
      <w:r>
        <w:t>.</w:t>
      </w:r>
      <w:r w:rsidR="00155860">
        <w:t xml:space="preserve"> Note that this is the password that comes with the free trial VM. In just a bit, you will change the password to an easier password </w:t>
      </w:r>
      <w:r w:rsidR="00325807">
        <w:t xml:space="preserve">to type </w:t>
      </w:r>
      <w:r w:rsidR="00155860">
        <w:t xml:space="preserve">which is </w:t>
      </w:r>
      <w:r w:rsidR="00155860" w:rsidRPr="00155860">
        <w:rPr>
          <w:b/>
        </w:rPr>
        <w:t>Password1</w:t>
      </w:r>
      <w:r w:rsidR="00155860">
        <w:t>.</w:t>
      </w:r>
    </w:p>
    <w:p w14:paraId="72C4DB2C" w14:textId="77777777" w:rsidR="008C3DA6" w:rsidRDefault="008C3DA6" w:rsidP="008C3DA6">
      <w:pPr>
        <w:pStyle w:val="LabStepNumbered"/>
        <w:numPr>
          <w:ilvl w:val="1"/>
          <w:numId w:val="39"/>
        </w:numPr>
        <w:tabs>
          <w:tab w:val="left" w:pos="720"/>
        </w:tabs>
      </w:pPr>
      <w:r>
        <w:t xml:space="preserve">After you log in, Windows Server displays the </w:t>
      </w:r>
      <w:r>
        <w:rPr>
          <w:b/>
        </w:rPr>
        <w:t>Initial Configuration Tasks</w:t>
      </w:r>
      <w:r>
        <w:t xml:space="preserve"> window. Click the check box with the caption </w:t>
      </w:r>
      <w:r>
        <w:rPr>
          <w:b/>
        </w:rPr>
        <w:t>Do not show this window at logon</w:t>
      </w:r>
      <w:r>
        <w:t xml:space="preserve"> and then click the </w:t>
      </w:r>
      <w:r>
        <w:rPr>
          <w:b/>
        </w:rPr>
        <w:t>Close</w:t>
      </w:r>
      <w:r>
        <w:t xml:space="preserve"> button. After you close this window, Windows Server will display the </w:t>
      </w:r>
      <w:r>
        <w:rPr>
          <w:b/>
        </w:rPr>
        <w:t>Server Manager</w:t>
      </w:r>
      <w:r>
        <w:t xml:space="preserve">. If the Server Manager is not open, Launch it from the Windows Start menu using </w:t>
      </w:r>
      <w:r>
        <w:rPr>
          <w:b/>
        </w:rPr>
        <w:t>Start &gt; Administrative Tools &gt; Server Manager</w:t>
      </w:r>
      <w:r>
        <w:t>.</w:t>
      </w:r>
    </w:p>
    <w:p w14:paraId="72C4DB2D" w14:textId="77777777" w:rsidR="008C3DA6" w:rsidRDefault="008C3DA6" w:rsidP="008C3DA6">
      <w:pPr>
        <w:pStyle w:val="LabStepNumbered"/>
        <w:numPr>
          <w:ilvl w:val="1"/>
          <w:numId w:val="39"/>
        </w:numPr>
        <w:tabs>
          <w:tab w:val="left" w:pos="720"/>
        </w:tabs>
      </w:pPr>
      <w:r>
        <w:t xml:space="preserve">In this step you will configure the Administrator account so that its password does not expire. Inside the </w:t>
      </w:r>
      <w:r>
        <w:rPr>
          <w:b/>
        </w:rPr>
        <w:t>Configuration</w:t>
      </w:r>
      <w:r>
        <w:t xml:space="preserve"> node of the Server Manager, navigate the </w:t>
      </w:r>
      <w:r>
        <w:rPr>
          <w:b/>
        </w:rPr>
        <w:t>Users</w:t>
      </w:r>
      <w:r>
        <w:t xml:space="preserve"> folder inside the </w:t>
      </w:r>
      <w:r>
        <w:rPr>
          <w:b/>
        </w:rPr>
        <w:t>Local Users and Groups</w:t>
      </w:r>
      <w:r>
        <w:t xml:space="preserve"> node (as shown below) and locate the local </w:t>
      </w:r>
      <w:r>
        <w:rPr>
          <w:b/>
        </w:rPr>
        <w:t>Administrator</w:t>
      </w:r>
      <w:r>
        <w:t xml:space="preserve"> account. Right-click on the </w:t>
      </w:r>
      <w:r>
        <w:rPr>
          <w:b/>
        </w:rPr>
        <w:t>Administrator</w:t>
      </w:r>
      <w:r>
        <w:t xml:space="preserve"> account and click </w:t>
      </w:r>
      <w:r>
        <w:rPr>
          <w:b/>
        </w:rPr>
        <w:t>Properties</w:t>
      </w:r>
      <w:r>
        <w:t>.</w:t>
      </w:r>
    </w:p>
    <w:p w14:paraId="72C4DB2E" w14:textId="77777777" w:rsidR="008C3DA6" w:rsidRDefault="008C3DA6" w:rsidP="008C3DA6">
      <w:pPr>
        <w:pStyle w:val="LabStepScreenshotLevel2"/>
      </w:pPr>
      <w:r>
        <w:drawing>
          <wp:inline distT="0" distB="0" distL="0" distR="0" wp14:anchorId="72C4DC3E" wp14:editId="72C4DC3F">
            <wp:extent cx="1892300" cy="11480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92300" cy="1148080"/>
                    </a:xfrm>
                    <a:prstGeom prst="rect">
                      <a:avLst/>
                    </a:prstGeom>
                    <a:noFill/>
                    <a:ln>
                      <a:noFill/>
                    </a:ln>
                  </pic:spPr>
                </pic:pic>
              </a:graphicData>
            </a:graphic>
          </wp:inline>
        </w:drawing>
      </w:r>
    </w:p>
    <w:p w14:paraId="72C4DB2F" w14:textId="77777777" w:rsidR="008C3DA6" w:rsidRDefault="008C3DA6" w:rsidP="008C3DA6">
      <w:pPr>
        <w:pStyle w:val="LabStepNumbered"/>
        <w:numPr>
          <w:ilvl w:val="1"/>
          <w:numId w:val="39"/>
        </w:numPr>
        <w:tabs>
          <w:tab w:val="left" w:pos="720"/>
        </w:tabs>
      </w:pPr>
      <w:r>
        <w:t xml:space="preserve">In the </w:t>
      </w:r>
      <w:r>
        <w:rPr>
          <w:b/>
        </w:rPr>
        <w:t>Administrator Properties</w:t>
      </w:r>
      <w:r>
        <w:t xml:space="preserve"> dialog, unselect the option for </w:t>
      </w:r>
      <w:r>
        <w:rPr>
          <w:b/>
        </w:rPr>
        <w:t>User must change password at next logon</w:t>
      </w:r>
      <w:r>
        <w:t xml:space="preserve"> and select the option for </w:t>
      </w:r>
      <w:r>
        <w:rPr>
          <w:b/>
        </w:rPr>
        <w:t>Password never expires</w:t>
      </w:r>
      <w:r>
        <w:t>.</w:t>
      </w:r>
      <w:r w:rsidR="00742714">
        <w:t xml:space="preserve"> Click the </w:t>
      </w:r>
      <w:r w:rsidR="00742714" w:rsidRPr="00742714">
        <w:rPr>
          <w:b/>
        </w:rPr>
        <w:t>OK</w:t>
      </w:r>
      <w:r w:rsidR="00742714">
        <w:t xml:space="preserve"> button to save your changes and close the dialog box.</w:t>
      </w:r>
    </w:p>
    <w:p w14:paraId="72C4DB30" w14:textId="77777777" w:rsidR="008C3DA6" w:rsidRDefault="008C3DA6" w:rsidP="008C3DA6">
      <w:pPr>
        <w:pStyle w:val="LabStepScreenshotLevel2"/>
      </w:pPr>
      <w:r>
        <w:lastRenderedPageBreak/>
        <w:drawing>
          <wp:inline distT="0" distB="0" distL="0" distR="0" wp14:anchorId="72C4DC40" wp14:editId="72C4DC41">
            <wp:extent cx="1435100" cy="1743710"/>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35100" cy="1743710"/>
                    </a:xfrm>
                    <a:prstGeom prst="rect">
                      <a:avLst/>
                    </a:prstGeom>
                    <a:noFill/>
                    <a:ln>
                      <a:noFill/>
                    </a:ln>
                  </pic:spPr>
                </pic:pic>
              </a:graphicData>
            </a:graphic>
          </wp:inline>
        </w:drawing>
      </w:r>
    </w:p>
    <w:p w14:paraId="72C4DB31" w14:textId="77777777" w:rsidR="00155860" w:rsidRDefault="00155860" w:rsidP="008C3DA6">
      <w:pPr>
        <w:pStyle w:val="LabStepNumbered"/>
        <w:numPr>
          <w:ilvl w:val="1"/>
          <w:numId w:val="39"/>
        </w:numPr>
        <w:tabs>
          <w:tab w:val="left" w:pos="720"/>
        </w:tabs>
      </w:pPr>
      <w:r>
        <w:t xml:space="preserve">Now right-click on the </w:t>
      </w:r>
      <w:r>
        <w:rPr>
          <w:b/>
        </w:rPr>
        <w:t>Administrator</w:t>
      </w:r>
      <w:r>
        <w:t xml:space="preserve"> account and click </w:t>
      </w:r>
      <w:r w:rsidRPr="00155860">
        <w:rPr>
          <w:b/>
        </w:rPr>
        <w:t>Set Password</w:t>
      </w:r>
      <w:r>
        <w:t xml:space="preserve">. Assign a new password value of </w:t>
      </w:r>
      <w:r w:rsidRPr="00155860">
        <w:rPr>
          <w:b/>
        </w:rPr>
        <w:t>Password1</w:t>
      </w:r>
      <w:r>
        <w:t>.</w:t>
      </w:r>
    </w:p>
    <w:p w14:paraId="72C4DB32" w14:textId="77777777" w:rsidR="008C3DA6" w:rsidRDefault="008C3DA6" w:rsidP="008C3DA6">
      <w:pPr>
        <w:pStyle w:val="LabStepNumbered"/>
        <w:numPr>
          <w:ilvl w:val="1"/>
          <w:numId w:val="39"/>
        </w:numPr>
        <w:tabs>
          <w:tab w:val="left" w:pos="720"/>
        </w:tabs>
      </w:pPr>
      <w:r>
        <w:t xml:space="preserve">Now rename the computer name of the VM. In the </w:t>
      </w:r>
      <w:r w:rsidRPr="00742714">
        <w:rPr>
          <w:b/>
        </w:rPr>
        <w:t>Server Manager</w:t>
      </w:r>
      <w:r>
        <w:t xml:space="preserve">, navigate to the top-level node to display the </w:t>
      </w:r>
      <w:r>
        <w:rPr>
          <w:b/>
        </w:rPr>
        <w:t>Server Summary</w:t>
      </w:r>
      <w:r>
        <w:t xml:space="preserve"> page. Click </w:t>
      </w:r>
      <w:r>
        <w:rPr>
          <w:b/>
        </w:rPr>
        <w:t>Change System Properties</w:t>
      </w:r>
      <w:r>
        <w:t>.</w:t>
      </w:r>
    </w:p>
    <w:p w14:paraId="72C4DB33" w14:textId="77777777" w:rsidR="008C3DA6" w:rsidRDefault="008C3DA6" w:rsidP="008C3DA6">
      <w:pPr>
        <w:pStyle w:val="LabStepScreenshotLevel2"/>
      </w:pPr>
      <w:r>
        <w:rPr>
          <w:bdr w:val="single" w:sz="2" w:space="0" w:color="DDDDDD" w:frame="1"/>
        </w:rPr>
        <w:drawing>
          <wp:inline distT="0" distB="0" distL="0" distR="0" wp14:anchorId="72C4DC42" wp14:editId="73B2B20B">
            <wp:extent cx="3309628" cy="1524000"/>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311189" cy="1524719"/>
                    </a:xfrm>
                    <a:prstGeom prst="rect">
                      <a:avLst/>
                    </a:prstGeom>
                    <a:noFill/>
                    <a:ln>
                      <a:noFill/>
                    </a:ln>
                  </pic:spPr>
                </pic:pic>
              </a:graphicData>
            </a:graphic>
          </wp:inline>
        </w:drawing>
      </w:r>
    </w:p>
    <w:p w14:paraId="72C4DB34" w14:textId="77777777" w:rsidR="008C3DA6" w:rsidRDefault="008C3DA6" w:rsidP="008C3DA6">
      <w:pPr>
        <w:pStyle w:val="LabStepNumbered"/>
        <w:numPr>
          <w:ilvl w:val="1"/>
          <w:numId w:val="39"/>
        </w:numPr>
        <w:tabs>
          <w:tab w:val="left" w:pos="720"/>
        </w:tabs>
      </w:pPr>
      <w:r>
        <w:t xml:space="preserve">On the </w:t>
      </w:r>
      <w:r>
        <w:rPr>
          <w:b/>
        </w:rPr>
        <w:t>Computer Name</w:t>
      </w:r>
      <w:r>
        <w:t xml:space="preserve"> tab of the </w:t>
      </w:r>
      <w:r w:rsidRPr="00D4278F">
        <w:rPr>
          <w:b/>
        </w:rPr>
        <w:t>System Properties</w:t>
      </w:r>
      <w:r>
        <w:t xml:space="preserve"> dialog, click the </w:t>
      </w:r>
      <w:r>
        <w:rPr>
          <w:b/>
        </w:rPr>
        <w:t>Change</w:t>
      </w:r>
      <w:r>
        <w:t xml:space="preserve"> button.</w:t>
      </w:r>
    </w:p>
    <w:p w14:paraId="72C4DB35" w14:textId="77777777" w:rsidR="008C3DA6" w:rsidRDefault="008C3DA6" w:rsidP="008C3DA6">
      <w:pPr>
        <w:pStyle w:val="LabStepScreenshotLevel2"/>
      </w:pPr>
      <w:r>
        <w:drawing>
          <wp:inline distT="0" distB="0" distL="0" distR="0" wp14:anchorId="72C4DC44" wp14:editId="13DCA4A3">
            <wp:extent cx="1447800" cy="16452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47316" cy="1644745"/>
                    </a:xfrm>
                    <a:prstGeom prst="rect">
                      <a:avLst/>
                    </a:prstGeom>
                    <a:noFill/>
                    <a:ln>
                      <a:noFill/>
                    </a:ln>
                  </pic:spPr>
                </pic:pic>
              </a:graphicData>
            </a:graphic>
          </wp:inline>
        </w:drawing>
      </w:r>
    </w:p>
    <w:p w14:paraId="72C4DB36" w14:textId="77777777" w:rsidR="008C3DA6" w:rsidRDefault="008C3DA6" w:rsidP="008C3DA6">
      <w:pPr>
        <w:pStyle w:val="LabStepNumbered"/>
        <w:numPr>
          <w:ilvl w:val="1"/>
          <w:numId w:val="39"/>
        </w:numPr>
        <w:tabs>
          <w:tab w:val="left" w:pos="720"/>
        </w:tabs>
      </w:pPr>
      <w:r>
        <w:t xml:space="preserve">Enter a new computer name of </w:t>
      </w:r>
      <w:r w:rsidR="00742714">
        <w:rPr>
          <w:b/>
        </w:rPr>
        <w:t>Web</w:t>
      </w:r>
      <w:r>
        <w:rPr>
          <w:b/>
        </w:rPr>
        <w:t>Server</w:t>
      </w:r>
      <w:r>
        <w:t xml:space="preserve"> and click </w:t>
      </w:r>
      <w:r w:rsidRPr="00D4278F">
        <w:rPr>
          <w:b/>
        </w:rPr>
        <w:t>OK</w:t>
      </w:r>
      <w:r w:rsidR="00D4278F" w:rsidRPr="00D4278F">
        <w:t>.</w:t>
      </w:r>
    </w:p>
    <w:p w14:paraId="72C4DB37" w14:textId="77777777" w:rsidR="008C3DA6" w:rsidRDefault="00742714" w:rsidP="008C3DA6">
      <w:pPr>
        <w:pStyle w:val="LabStepScreenshotLevel2"/>
      </w:pPr>
      <w:r>
        <w:lastRenderedPageBreak/>
        <w:drawing>
          <wp:inline distT="0" distB="0" distL="0" distR="0" wp14:anchorId="72C4DC46" wp14:editId="535E7FDA">
            <wp:extent cx="1450800" cy="1638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56566" cy="1644811"/>
                    </a:xfrm>
                    <a:prstGeom prst="rect">
                      <a:avLst/>
                    </a:prstGeom>
                    <a:noFill/>
                    <a:ln>
                      <a:noFill/>
                    </a:ln>
                  </pic:spPr>
                </pic:pic>
              </a:graphicData>
            </a:graphic>
          </wp:inline>
        </w:drawing>
      </w:r>
    </w:p>
    <w:p w14:paraId="72C4DB38" w14:textId="77777777" w:rsidR="008C3DA6" w:rsidRDefault="008C3DA6" w:rsidP="008C3DA6">
      <w:pPr>
        <w:pStyle w:val="LabStepNumbered"/>
        <w:numPr>
          <w:ilvl w:val="1"/>
          <w:numId w:val="39"/>
        </w:numPr>
        <w:tabs>
          <w:tab w:val="left" w:pos="720"/>
        </w:tabs>
      </w:pPr>
      <w:r>
        <w:t xml:space="preserve">After changing the computer name you will be prompted to restart the VM. Choose </w:t>
      </w:r>
      <w:r w:rsidRPr="00D4278F">
        <w:rPr>
          <w:b/>
        </w:rPr>
        <w:t>OK</w:t>
      </w:r>
      <w:r>
        <w:t xml:space="preserve"> to restart. After the VM has restarted, log in again using the same credentials as before.</w:t>
      </w:r>
    </w:p>
    <w:p w14:paraId="72C4DB39" w14:textId="77777777" w:rsidR="008C3DA6" w:rsidRDefault="008C3DA6" w:rsidP="008C3DA6">
      <w:pPr>
        <w:pStyle w:val="LabStepNumbered"/>
        <w:numPr>
          <w:ilvl w:val="0"/>
          <w:numId w:val="39"/>
        </w:numPr>
        <w:tabs>
          <w:tab w:val="left" w:pos="720"/>
        </w:tabs>
      </w:pPr>
      <w:r>
        <w:t xml:space="preserve">Disable Windows Firewall and Enhanced Security Configuration </w:t>
      </w:r>
    </w:p>
    <w:p w14:paraId="72C4DB3A" w14:textId="77777777" w:rsidR="008C3DA6" w:rsidRDefault="008C3DA6" w:rsidP="008C3DA6">
      <w:pPr>
        <w:pStyle w:val="LabStepNumbered"/>
        <w:numPr>
          <w:ilvl w:val="1"/>
          <w:numId w:val="39"/>
        </w:numPr>
        <w:tabs>
          <w:tab w:val="left" w:pos="720"/>
        </w:tabs>
      </w:pPr>
      <w:r>
        <w:t xml:space="preserve">In the Server Manager, navigate to the top-level node to display the </w:t>
      </w:r>
      <w:r>
        <w:rPr>
          <w:b/>
        </w:rPr>
        <w:t>Server Summary</w:t>
      </w:r>
      <w:r>
        <w:t xml:space="preserve"> page. Inside the </w:t>
      </w:r>
      <w:r>
        <w:rPr>
          <w:b/>
        </w:rPr>
        <w:t>Security Information</w:t>
      </w:r>
      <w:r>
        <w:t xml:space="preserve"> section locate the links for </w:t>
      </w:r>
      <w:r>
        <w:rPr>
          <w:b/>
        </w:rPr>
        <w:t>Go to Windows Firewall</w:t>
      </w:r>
      <w:r>
        <w:t xml:space="preserve"> and </w:t>
      </w:r>
      <w:r>
        <w:rPr>
          <w:b/>
        </w:rPr>
        <w:t>Configure IE ECS</w:t>
      </w:r>
      <w:r>
        <w:t>.</w:t>
      </w:r>
    </w:p>
    <w:p w14:paraId="72C4DB3B" w14:textId="77777777" w:rsidR="008C3DA6" w:rsidRDefault="008C3DA6" w:rsidP="008C3DA6">
      <w:pPr>
        <w:pStyle w:val="LabStepScreenshotLevel2"/>
        <w:rPr>
          <w:rStyle w:val="LabStepScreenshotFrame"/>
        </w:rPr>
      </w:pPr>
      <w:r>
        <w:drawing>
          <wp:inline distT="0" distB="0" distL="0" distR="0" wp14:anchorId="72C4DC48" wp14:editId="524FE086">
            <wp:extent cx="2800350" cy="72741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08784" cy="729610"/>
                    </a:xfrm>
                    <a:prstGeom prst="rect">
                      <a:avLst/>
                    </a:prstGeom>
                    <a:noFill/>
                    <a:ln>
                      <a:noFill/>
                    </a:ln>
                  </pic:spPr>
                </pic:pic>
              </a:graphicData>
            </a:graphic>
          </wp:inline>
        </w:drawing>
      </w:r>
    </w:p>
    <w:p w14:paraId="72C4DB3C" w14:textId="77777777" w:rsidR="008C3DA6" w:rsidRDefault="008C3DA6" w:rsidP="008C3DA6">
      <w:pPr>
        <w:pStyle w:val="LabStepNumbered"/>
        <w:numPr>
          <w:ilvl w:val="1"/>
          <w:numId w:val="39"/>
        </w:numPr>
        <w:tabs>
          <w:tab w:val="left" w:pos="720"/>
        </w:tabs>
      </w:pPr>
      <w:r>
        <w:t xml:space="preserve">Click on Configure </w:t>
      </w:r>
      <w:r>
        <w:rPr>
          <w:b/>
        </w:rPr>
        <w:t>IE ECS</w:t>
      </w:r>
      <w:r>
        <w:t xml:space="preserve"> link. Disable Enhanced Security Configuration for both Administrators and Users and click OK.</w:t>
      </w:r>
    </w:p>
    <w:p w14:paraId="72C4DB3D" w14:textId="77777777" w:rsidR="008C3DA6" w:rsidRDefault="008C3DA6" w:rsidP="008C3DA6">
      <w:pPr>
        <w:pStyle w:val="LabStepScreenshotLevel2"/>
      </w:pPr>
      <w:r>
        <w:drawing>
          <wp:inline distT="0" distB="0" distL="0" distR="0" wp14:anchorId="72C4DC4A" wp14:editId="5DE39B28">
            <wp:extent cx="1381125" cy="1445224"/>
            <wp:effectExtent l="0" t="0" r="0" b="317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382285" cy="1446438"/>
                    </a:xfrm>
                    <a:prstGeom prst="rect">
                      <a:avLst/>
                    </a:prstGeom>
                    <a:noFill/>
                    <a:ln>
                      <a:noFill/>
                    </a:ln>
                  </pic:spPr>
                </pic:pic>
              </a:graphicData>
            </a:graphic>
          </wp:inline>
        </w:drawing>
      </w:r>
    </w:p>
    <w:p w14:paraId="72C4DB3E" w14:textId="77777777" w:rsidR="008C3DA6" w:rsidRDefault="008C3DA6" w:rsidP="008C3DA6">
      <w:pPr>
        <w:pStyle w:val="LabStepNumbered"/>
        <w:numPr>
          <w:ilvl w:val="1"/>
          <w:numId w:val="39"/>
        </w:numPr>
        <w:tabs>
          <w:tab w:val="left" w:pos="720"/>
        </w:tabs>
      </w:pPr>
      <w:r>
        <w:t xml:space="preserve">Now click the </w:t>
      </w:r>
      <w:r>
        <w:rPr>
          <w:b/>
        </w:rPr>
        <w:t>Go to Windows Firewall</w:t>
      </w:r>
      <w:r>
        <w:t xml:space="preserve"> link to display the page for the Windows Firewall. Click on the </w:t>
      </w:r>
      <w:r>
        <w:rPr>
          <w:b/>
        </w:rPr>
        <w:t>Windows Firewall Properties</w:t>
      </w:r>
      <w:r>
        <w:t xml:space="preserve"> link at the bottom of the </w:t>
      </w:r>
      <w:r>
        <w:rPr>
          <w:b/>
        </w:rPr>
        <w:t>Overview</w:t>
      </w:r>
      <w:r>
        <w:t xml:space="preserve"> section.</w:t>
      </w:r>
    </w:p>
    <w:p w14:paraId="72C4DB3F" w14:textId="77777777" w:rsidR="008C3DA6" w:rsidRDefault="008C3DA6" w:rsidP="008C3DA6">
      <w:pPr>
        <w:pStyle w:val="LabStepScreenshotLevel2"/>
      </w:pPr>
      <w:r>
        <w:rPr>
          <w:bdr w:val="single" w:sz="2" w:space="0" w:color="DDDDDD" w:frame="1"/>
        </w:rPr>
        <w:drawing>
          <wp:inline distT="0" distB="0" distL="0" distR="0" wp14:anchorId="72C4DC4C" wp14:editId="0C242201">
            <wp:extent cx="3193311" cy="1809750"/>
            <wp:effectExtent l="0" t="0" r="762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20928" cy="1825402"/>
                    </a:xfrm>
                    <a:prstGeom prst="rect">
                      <a:avLst/>
                    </a:prstGeom>
                    <a:noFill/>
                    <a:ln>
                      <a:noFill/>
                    </a:ln>
                  </pic:spPr>
                </pic:pic>
              </a:graphicData>
            </a:graphic>
          </wp:inline>
        </w:drawing>
      </w:r>
    </w:p>
    <w:p w14:paraId="72C4DB40" w14:textId="77777777" w:rsidR="008C3DA6" w:rsidRDefault="008C3DA6" w:rsidP="008C3DA6">
      <w:pPr>
        <w:pStyle w:val="LabStepNumbered"/>
        <w:numPr>
          <w:ilvl w:val="1"/>
          <w:numId w:val="39"/>
        </w:numPr>
        <w:tabs>
          <w:tab w:val="left" w:pos="720"/>
        </w:tabs>
      </w:pPr>
      <w:r>
        <w:lastRenderedPageBreak/>
        <w:t xml:space="preserve">In the </w:t>
      </w:r>
      <w:r>
        <w:rPr>
          <w:b/>
        </w:rPr>
        <w:t>Domain Profile</w:t>
      </w:r>
      <w:r>
        <w:t xml:space="preserve"> tab of the Windows Fire dialog, change the </w:t>
      </w:r>
      <w:r>
        <w:rPr>
          <w:b/>
        </w:rPr>
        <w:t>Firewall state</w:t>
      </w:r>
      <w:r>
        <w:t xml:space="preserve"> property setting from </w:t>
      </w:r>
      <w:r>
        <w:rPr>
          <w:b/>
        </w:rPr>
        <w:t>On</w:t>
      </w:r>
      <w:r>
        <w:t xml:space="preserve"> to </w:t>
      </w:r>
      <w:r>
        <w:rPr>
          <w:b/>
        </w:rPr>
        <w:t>Off</w:t>
      </w:r>
      <w:r>
        <w:t xml:space="preserve">. Click to </w:t>
      </w:r>
      <w:r>
        <w:rPr>
          <w:b/>
        </w:rPr>
        <w:t>Apply</w:t>
      </w:r>
      <w:r>
        <w:t xml:space="preserve"> button to save your changes. Once you have turned off the firewall in the Domain Profile tab, go to the Private profile tab and the Public profile tab and follow the same steps to disable the firewall for these profiles as well. Click </w:t>
      </w:r>
      <w:r>
        <w:rPr>
          <w:b/>
        </w:rPr>
        <w:t>OK</w:t>
      </w:r>
      <w:r>
        <w:t xml:space="preserve"> to dismiss the Windows Firewall dialog once you have turned off the firewall for all three profiles.</w:t>
      </w:r>
    </w:p>
    <w:p w14:paraId="72C4DB41" w14:textId="77777777" w:rsidR="008C3DA6" w:rsidRDefault="008C3DA6" w:rsidP="008C3DA6">
      <w:pPr>
        <w:pStyle w:val="LabStepScreenshotLevel2"/>
      </w:pPr>
      <w:r>
        <w:drawing>
          <wp:inline distT="0" distB="0" distL="0" distR="0" wp14:anchorId="72C4DC4E" wp14:editId="6886E7CC">
            <wp:extent cx="1647781" cy="1838325"/>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51679" cy="1842673"/>
                    </a:xfrm>
                    <a:prstGeom prst="rect">
                      <a:avLst/>
                    </a:prstGeom>
                    <a:noFill/>
                    <a:ln>
                      <a:noFill/>
                    </a:ln>
                  </pic:spPr>
                </pic:pic>
              </a:graphicData>
            </a:graphic>
          </wp:inline>
        </w:drawing>
      </w:r>
    </w:p>
    <w:p w14:paraId="72C4DB42" w14:textId="77777777" w:rsidR="008C3DA6" w:rsidRDefault="008C3DA6" w:rsidP="008C3DA6">
      <w:pPr>
        <w:pStyle w:val="LabStepNumbered"/>
        <w:numPr>
          <w:ilvl w:val="0"/>
          <w:numId w:val="39"/>
        </w:numPr>
        <w:tabs>
          <w:tab w:val="left" w:pos="720"/>
        </w:tabs>
      </w:pPr>
      <w:r>
        <w:t xml:space="preserve">Enable the </w:t>
      </w:r>
      <w:r w:rsidRPr="00D017A3">
        <w:rPr>
          <w:b/>
        </w:rPr>
        <w:t>Windows Server Feature</w:t>
      </w:r>
      <w:r>
        <w:t xml:space="preserve"> for the </w:t>
      </w:r>
      <w:r w:rsidR="00D017A3">
        <w:rPr>
          <w:b/>
        </w:rPr>
        <w:t>PowerShell Integrated Scripting E</w:t>
      </w:r>
      <w:r w:rsidRPr="00D017A3">
        <w:rPr>
          <w:b/>
        </w:rPr>
        <w:t>nvironment</w:t>
      </w:r>
      <w:r w:rsidR="00D017A3">
        <w:rPr>
          <w:b/>
        </w:rPr>
        <w:t>(ISE).</w:t>
      </w:r>
    </w:p>
    <w:p w14:paraId="72C4DB43" w14:textId="77777777" w:rsidR="008C3DA6" w:rsidRDefault="008C3DA6" w:rsidP="008C3DA6">
      <w:pPr>
        <w:pStyle w:val="LabStepNumbered"/>
        <w:numPr>
          <w:ilvl w:val="1"/>
          <w:numId w:val="39"/>
        </w:numPr>
        <w:tabs>
          <w:tab w:val="left" w:pos="720"/>
        </w:tabs>
      </w:pPr>
      <w:r>
        <w:t xml:space="preserve">In </w:t>
      </w:r>
      <w:r w:rsidRPr="00D017A3">
        <w:rPr>
          <w:b/>
        </w:rPr>
        <w:t>Server Manager</w:t>
      </w:r>
      <w:r>
        <w:t xml:space="preserve">, </w:t>
      </w:r>
      <w:r w:rsidR="00D017A3">
        <w:t xml:space="preserve">right-click the </w:t>
      </w:r>
      <w:r w:rsidR="00D017A3" w:rsidRPr="00D017A3">
        <w:rPr>
          <w:b/>
        </w:rPr>
        <w:t>Features</w:t>
      </w:r>
      <w:r w:rsidR="00D017A3">
        <w:t xml:space="preserve"> node and </w:t>
      </w:r>
      <w:r>
        <w:t xml:space="preserve">choose </w:t>
      </w:r>
      <w:r w:rsidRPr="00D017A3">
        <w:rPr>
          <w:b/>
        </w:rPr>
        <w:t>Add Feature</w:t>
      </w:r>
      <w:r>
        <w:t>.</w:t>
      </w:r>
    </w:p>
    <w:p w14:paraId="72C4DB44" w14:textId="77777777" w:rsidR="008C3DA6" w:rsidRDefault="008C3DA6" w:rsidP="008C3DA6">
      <w:pPr>
        <w:pStyle w:val="LabStepNumbered"/>
        <w:numPr>
          <w:ilvl w:val="1"/>
          <w:numId w:val="39"/>
        </w:numPr>
        <w:tabs>
          <w:tab w:val="left" w:pos="720"/>
        </w:tabs>
      </w:pPr>
      <w:r>
        <w:t xml:space="preserve">Select the feature </w:t>
      </w:r>
      <w:r w:rsidRPr="00D017A3">
        <w:rPr>
          <w:b/>
        </w:rPr>
        <w:t>Windows PowerShell Integrated Scripting Environment (ISE)</w:t>
      </w:r>
    </w:p>
    <w:p w14:paraId="72C4DB45" w14:textId="77777777" w:rsidR="008C3DA6" w:rsidRDefault="008C3DA6" w:rsidP="008C3DA6">
      <w:pPr>
        <w:pStyle w:val="LabStepScreenshotLevel2"/>
      </w:pPr>
      <w:r>
        <w:drawing>
          <wp:inline distT="0" distB="0" distL="0" distR="0" wp14:anchorId="72C4DC50" wp14:editId="0F49DA35">
            <wp:extent cx="2227266" cy="1647825"/>
            <wp:effectExtent l="0" t="0" r="1905"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57362" cy="1670092"/>
                    </a:xfrm>
                    <a:prstGeom prst="rect">
                      <a:avLst/>
                    </a:prstGeom>
                    <a:noFill/>
                    <a:ln>
                      <a:noFill/>
                    </a:ln>
                  </pic:spPr>
                </pic:pic>
              </a:graphicData>
            </a:graphic>
          </wp:inline>
        </w:drawing>
      </w:r>
    </w:p>
    <w:p w14:paraId="72C4DB46" w14:textId="77777777" w:rsidR="00DB2D65" w:rsidRDefault="00DB2D65" w:rsidP="00DB2D65">
      <w:pPr>
        <w:pStyle w:val="LabStepNumbered"/>
        <w:numPr>
          <w:ilvl w:val="1"/>
          <w:numId w:val="4"/>
        </w:numPr>
      </w:pPr>
      <w:r>
        <w:t xml:space="preserve">Note when you first click the checkbox for the </w:t>
      </w:r>
      <w:r w:rsidRPr="00C13A18">
        <w:rPr>
          <w:b/>
        </w:rPr>
        <w:t>Windows PowerShell Integrated Scripting Environment (ISE)</w:t>
      </w:r>
      <w:r>
        <w:t xml:space="preserve">, the wizard will prompt you with the following dialog to add support for .NET Framework 3.5.1 Features. Click the </w:t>
      </w:r>
      <w:r w:rsidRPr="000736FA">
        <w:rPr>
          <w:b/>
        </w:rPr>
        <w:t>Add Required Features</w:t>
      </w:r>
      <w:r>
        <w:t xml:space="preserve"> button to continue.</w:t>
      </w:r>
    </w:p>
    <w:p w14:paraId="72C4DB47" w14:textId="77777777" w:rsidR="00DB2D65" w:rsidRDefault="00DB2D65" w:rsidP="00DB2D65">
      <w:pPr>
        <w:pStyle w:val="LabStepScreenshotLevel2"/>
      </w:pPr>
      <w:r>
        <w:drawing>
          <wp:inline distT="0" distB="0" distL="0" distR="0" wp14:anchorId="72C4DC52" wp14:editId="1283D47F">
            <wp:extent cx="2124450" cy="1019175"/>
            <wp:effectExtent l="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srcRect/>
                    <a:stretch>
                      <a:fillRect/>
                    </a:stretch>
                  </pic:blipFill>
                  <pic:spPr bwMode="auto">
                    <a:xfrm>
                      <a:off x="0" y="0"/>
                      <a:ext cx="2146533" cy="1029769"/>
                    </a:xfrm>
                    <a:prstGeom prst="rect">
                      <a:avLst/>
                    </a:prstGeom>
                    <a:noFill/>
                    <a:ln w="9525">
                      <a:noFill/>
                      <a:miter lim="800000"/>
                      <a:headEnd/>
                      <a:tailEnd/>
                    </a:ln>
                  </pic:spPr>
                </pic:pic>
              </a:graphicData>
            </a:graphic>
          </wp:inline>
        </w:drawing>
      </w:r>
    </w:p>
    <w:p w14:paraId="72C4DB48" w14:textId="77777777" w:rsidR="00DB2D65" w:rsidRDefault="00DB2D65" w:rsidP="00DB2D65">
      <w:pPr>
        <w:pStyle w:val="LabStepNumbered"/>
        <w:numPr>
          <w:ilvl w:val="1"/>
          <w:numId w:val="39"/>
        </w:numPr>
      </w:pPr>
      <w:r>
        <w:t xml:space="preserve">Now that you have selected these two features for installation, click the </w:t>
      </w:r>
      <w:r w:rsidRPr="000736FA">
        <w:rPr>
          <w:b/>
        </w:rPr>
        <w:t>Next</w:t>
      </w:r>
      <w:r>
        <w:t xml:space="preserve"> button on the </w:t>
      </w:r>
      <w:r w:rsidRPr="00C13A18">
        <w:rPr>
          <w:b/>
        </w:rPr>
        <w:t>Add Features Wizard dialog</w:t>
      </w:r>
      <w:r>
        <w:t xml:space="preserve"> to continue with the install. The next screen you will ask you to Confirm Installation Selections. Click the </w:t>
      </w:r>
      <w:r w:rsidRPr="00C13A18">
        <w:rPr>
          <w:b/>
        </w:rPr>
        <w:t>Install</w:t>
      </w:r>
      <w:r>
        <w:t xml:space="preserve"> button.</w:t>
      </w:r>
    </w:p>
    <w:p w14:paraId="72C4DB49" w14:textId="77777777" w:rsidR="00DB2D65" w:rsidRDefault="00DB2D65" w:rsidP="00DB2D65">
      <w:pPr>
        <w:pStyle w:val="LabStepNumbered"/>
        <w:numPr>
          <w:ilvl w:val="1"/>
          <w:numId w:val="39"/>
        </w:numPr>
      </w:pPr>
      <w:r>
        <w:lastRenderedPageBreak/>
        <w:t xml:space="preserve">When you see the </w:t>
      </w:r>
      <w:r w:rsidRPr="00675461">
        <w:rPr>
          <w:b/>
        </w:rPr>
        <w:t>Installation Results</w:t>
      </w:r>
      <w:r>
        <w:t xml:space="preserve"> screen, the </w:t>
      </w:r>
      <w:r w:rsidRPr="00DB2D65">
        <w:rPr>
          <w:b/>
        </w:rPr>
        <w:t>Add Features</w:t>
      </w:r>
      <w:r>
        <w:t xml:space="preserve"> Wizard informs you the feature has been added. Click </w:t>
      </w:r>
      <w:r w:rsidRPr="00675461">
        <w:rPr>
          <w:b/>
        </w:rPr>
        <w:t>Close</w:t>
      </w:r>
      <w:r>
        <w:t xml:space="preserve"> button to dismiss this dialog.</w:t>
      </w:r>
    </w:p>
    <w:p w14:paraId="122EC04C" w14:textId="7314E940" w:rsidR="00325807" w:rsidRDefault="00325807" w:rsidP="00141491">
      <w:pPr>
        <w:pStyle w:val="LabStepNumbered"/>
      </w:pPr>
      <w:r>
        <w:t xml:space="preserve">Configure a static address for the </w:t>
      </w:r>
      <w:r w:rsidRPr="00325807">
        <w:rPr>
          <w:b/>
        </w:rPr>
        <w:t>WebServer</w:t>
      </w:r>
      <w:r>
        <w:t xml:space="preserve"> VM.</w:t>
      </w:r>
    </w:p>
    <w:p w14:paraId="62D9D7EB" w14:textId="77777777" w:rsidR="001D20BC" w:rsidRDefault="001D20BC" w:rsidP="00325807">
      <w:pPr>
        <w:pStyle w:val="LabStepNumbered"/>
        <w:numPr>
          <w:ilvl w:val="1"/>
          <w:numId w:val="24"/>
        </w:numPr>
      </w:pPr>
      <w:r>
        <w:t>Make sure you are logged into the WebServer VM</w:t>
      </w:r>
    </w:p>
    <w:p w14:paraId="035871DD" w14:textId="509ED35C" w:rsidR="00325807" w:rsidRDefault="001D20BC" w:rsidP="00325807">
      <w:pPr>
        <w:pStyle w:val="LabStepNumbered"/>
        <w:numPr>
          <w:ilvl w:val="1"/>
          <w:numId w:val="24"/>
        </w:numPr>
      </w:pPr>
      <w:r>
        <w:t xml:space="preserve">Bring up a command prompt and run the IPCONFIG command to see how the two network cards are configured. The one based on the </w:t>
      </w:r>
      <w:r w:rsidRPr="001D20BC">
        <w:rPr>
          <w:b/>
        </w:rPr>
        <w:t>External</w:t>
      </w:r>
      <w:r>
        <w:t xml:space="preserve"> virtual network should have a dynamic IP address assigned by a DHCP service running in your network. The </w:t>
      </w:r>
      <w:r>
        <w:rPr>
          <w:b/>
        </w:rPr>
        <w:t>I</w:t>
      </w:r>
      <w:r w:rsidRPr="001D20BC">
        <w:rPr>
          <w:b/>
        </w:rPr>
        <w:t>nternal</w:t>
      </w:r>
      <w:r>
        <w:t xml:space="preserve"> virtual network likely has a private IP address that you will reconfigure with a static IP address.</w:t>
      </w:r>
    </w:p>
    <w:p w14:paraId="7C36F2D9" w14:textId="40FD3C9C" w:rsidR="001D20BC" w:rsidRDefault="001D20BC" w:rsidP="001D20BC">
      <w:pPr>
        <w:pStyle w:val="LabStepScreenshotLevel2"/>
      </w:pPr>
      <w:r>
        <w:drawing>
          <wp:inline distT="0" distB="0" distL="0" distR="0" wp14:anchorId="4E0AF44E" wp14:editId="27C54F0B">
            <wp:extent cx="3476625" cy="108756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480191" cy="1088675"/>
                    </a:xfrm>
                    <a:prstGeom prst="rect">
                      <a:avLst/>
                    </a:prstGeom>
                  </pic:spPr>
                </pic:pic>
              </a:graphicData>
            </a:graphic>
          </wp:inline>
        </w:drawing>
      </w:r>
    </w:p>
    <w:p w14:paraId="4B302EE9" w14:textId="77777777" w:rsidR="001D20BC" w:rsidRDefault="001D20BC" w:rsidP="001D20BC">
      <w:pPr>
        <w:pStyle w:val="LabStepNumbered"/>
        <w:numPr>
          <w:ilvl w:val="1"/>
          <w:numId w:val="40"/>
        </w:numPr>
        <w:tabs>
          <w:tab w:val="left" w:pos="720"/>
        </w:tabs>
      </w:pPr>
      <w:r>
        <w:t xml:space="preserve">Right click the Network icon in the right corner of the task bar and </w:t>
      </w:r>
      <w:r w:rsidRPr="00311F91">
        <w:rPr>
          <w:b/>
        </w:rPr>
        <w:t>choose Open Network and Sharing Center</w:t>
      </w:r>
      <w:r>
        <w:t xml:space="preserve">. </w:t>
      </w:r>
    </w:p>
    <w:p w14:paraId="1284905E" w14:textId="77777777" w:rsidR="001D20BC" w:rsidRDefault="001D20BC" w:rsidP="001D20BC">
      <w:pPr>
        <w:pStyle w:val="LabStepScreenshotLevel2"/>
      </w:pPr>
      <w:r w:rsidRPr="00E70490">
        <w:rPr>
          <w:rStyle w:val="LabStepScreenshotFrame"/>
        </w:rPr>
        <w:drawing>
          <wp:inline distT="0" distB="0" distL="0" distR="0" wp14:anchorId="57333A78" wp14:editId="6356F0A6">
            <wp:extent cx="1845317" cy="533400"/>
            <wp:effectExtent l="0" t="0" r="254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50666" cy="534946"/>
                    </a:xfrm>
                    <a:prstGeom prst="rect">
                      <a:avLst/>
                    </a:prstGeom>
                    <a:noFill/>
                    <a:ln>
                      <a:noFill/>
                    </a:ln>
                  </pic:spPr>
                </pic:pic>
              </a:graphicData>
            </a:graphic>
          </wp:inline>
        </w:drawing>
      </w:r>
    </w:p>
    <w:p w14:paraId="02A312F6" w14:textId="77777777" w:rsidR="001D20BC" w:rsidRDefault="001D20BC" w:rsidP="001D20BC">
      <w:pPr>
        <w:pStyle w:val="LabStepNumbered"/>
        <w:numPr>
          <w:ilvl w:val="1"/>
          <w:numId w:val="40"/>
        </w:numPr>
        <w:tabs>
          <w:tab w:val="left" w:pos="720"/>
        </w:tabs>
      </w:pPr>
      <w:r>
        <w:t xml:space="preserve">In the </w:t>
      </w:r>
      <w:r w:rsidRPr="008B3EEB">
        <w:rPr>
          <w:b/>
        </w:rPr>
        <w:t>Network and Sharing Center</w:t>
      </w:r>
      <w:r>
        <w:t xml:space="preserve">, select the </w:t>
      </w:r>
      <w:r w:rsidRPr="008B3EEB">
        <w:rPr>
          <w:b/>
        </w:rPr>
        <w:t>Change adapter settings</w:t>
      </w:r>
      <w:r w:rsidRPr="008B3EEB">
        <w:t xml:space="preserve"> hyperlink</w:t>
      </w:r>
      <w:r>
        <w:t>.</w:t>
      </w:r>
    </w:p>
    <w:p w14:paraId="451B0C4F" w14:textId="77777777" w:rsidR="001D20BC" w:rsidRDefault="001D20BC" w:rsidP="001D20BC">
      <w:pPr>
        <w:pStyle w:val="LabStepScreenshotLevel2"/>
      </w:pPr>
      <w:r w:rsidRPr="001656D8">
        <w:rPr>
          <w:rStyle w:val="LabStepScreenshotFrame"/>
        </w:rPr>
        <w:drawing>
          <wp:inline distT="0" distB="0" distL="0" distR="0" wp14:anchorId="195AEF17" wp14:editId="50931694">
            <wp:extent cx="1226863" cy="1163782"/>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35982" cy="1172433"/>
                    </a:xfrm>
                    <a:prstGeom prst="rect">
                      <a:avLst/>
                    </a:prstGeom>
                    <a:noFill/>
                    <a:ln>
                      <a:noFill/>
                    </a:ln>
                  </pic:spPr>
                </pic:pic>
              </a:graphicData>
            </a:graphic>
          </wp:inline>
        </w:drawing>
      </w:r>
    </w:p>
    <w:p w14:paraId="39B3FB3C" w14:textId="726A7FB1" w:rsidR="001D20BC" w:rsidRDefault="001D20BC" w:rsidP="001D20BC">
      <w:pPr>
        <w:pStyle w:val="LabStepNumbered"/>
        <w:numPr>
          <w:ilvl w:val="1"/>
          <w:numId w:val="40"/>
        </w:numPr>
        <w:tabs>
          <w:tab w:val="left" w:pos="720"/>
        </w:tabs>
      </w:pPr>
      <w:r>
        <w:t xml:space="preserve">Right-click the </w:t>
      </w:r>
      <w:r w:rsidRPr="001D20BC">
        <w:rPr>
          <w:b/>
        </w:rPr>
        <w:t>Internal</w:t>
      </w:r>
      <w:r>
        <w:t xml:space="preserve"> virtual network and choose </w:t>
      </w:r>
      <w:r w:rsidRPr="008B3EEB">
        <w:rPr>
          <w:b/>
        </w:rPr>
        <w:t>Properties</w:t>
      </w:r>
      <w:r>
        <w:t>.</w:t>
      </w:r>
    </w:p>
    <w:p w14:paraId="48B9F0AF" w14:textId="6B98AB30" w:rsidR="001D20BC" w:rsidRDefault="00C356C1" w:rsidP="001D20BC">
      <w:pPr>
        <w:pStyle w:val="LabStepScreenshotLevel2"/>
      </w:pPr>
      <w:r w:rsidRPr="00C356C1">
        <w:rPr>
          <w:rStyle w:val="LabStepScreenshotFrame"/>
        </w:rPr>
        <w:drawing>
          <wp:inline distT="0" distB="0" distL="0" distR="0" wp14:anchorId="5AEC3EBB" wp14:editId="342F7429">
            <wp:extent cx="2352675" cy="1027349"/>
            <wp:effectExtent l="0" t="0" r="0"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4721" cy="1028242"/>
                    </a:xfrm>
                    <a:prstGeom prst="rect">
                      <a:avLst/>
                    </a:prstGeom>
                    <a:noFill/>
                    <a:ln>
                      <a:noFill/>
                    </a:ln>
                  </pic:spPr>
                </pic:pic>
              </a:graphicData>
            </a:graphic>
          </wp:inline>
        </w:drawing>
      </w:r>
    </w:p>
    <w:p w14:paraId="205332C8" w14:textId="77777777" w:rsidR="001D20BC" w:rsidRDefault="001D20BC" w:rsidP="001D20BC">
      <w:pPr>
        <w:pStyle w:val="LabStepNumbered"/>
        <w:numPr>
          <w:ilvl w:val="1"/>
          <w:numId w:val="40"/>
        </w:numPr>
        <w:tabs>
          <w:tab w:val="left" w:pos="720"/>
        </w:tabs>
      </w:pPr>
      <w:r>
        <w:t xml:space="preserve">Uncheck the option for </w:t>
      </w:r>
      <w:r w:rsidRPr="005F02DC">
        <w:rPr>
          <w:b/>
        </w:rPr>
        <w:t>Internet Protocol Version 6 (TCP/IPv6)</w:t>
      </w:r>
      <w:r>
        <w:t xml:space="preserve"> to disable this protocol. Now select the checked option for </w:t>
      </w:r>
      <w:r w:rsidRPr="005F02DC">
        <w:rPr>
          <w:b/>
        </w:rPr>
        <w:t xml:space="preserve">Internet Protocol Version </w:t>
      </w:r>
      <w:r>
        <w:rPr>
          <w:b/>
        </w:rPr>
        <w:t>4 (TCP/IPv4</w:t>
      </w:r>
      <w:r w:rsidRPr="005F02DC">
        <w:rPr>
          <w:b/>
        </w:rPr>
        <w:t>)</w:t>
      </w:r>
      <w:r>
        <w:rPr>
          <w:b/>
        </w:rPr>
        <w:t xml:space="preserve"> </w:t>
      </w:r>
      <w:r w:rsidRPr="005F02DC">
        <w:t>and click the properties button to configure a static IP address</w:t>
      </w:r>
      <w:r>
        <w:t>.</w:t>
      </w:r>
    </w:p>
    <w:p w14:paraId="32CFE7E4" w14:textId="77777777" w:rsidR="001D20BC" w:rsidRDefault="001D20BC" w:rsidP="001D20BC">
      <w:pPr>
        <w:pStyle w:val="LabStepScreenshotLevel2"/>
      </w:pPr>
      <w:r>
        <w:lastRenderedPageBreak/>
        <w:drawing>
          <wp:inline distT="0" distB="0" distL="0" distR="0" wp14:anchorId="6C59E042" wp14:editId="5EC7442B">
            <wp:extent cx="1857788" cy="2333625"/>
            <wp:effectExtent l="0" t="0" r="952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864585" cy="2342163"/>
                    </a:xfrm>
                    <a:prstGeom prst="rect">
                      <a:avLst/>
                    </a:prstGeom>
                  </pic:spPr>
                </pic:pic>
              </a:graphicData>
            </a:graphic>
          </wp:inline>
        </w:drawing>
      </w:r>
    </w:p>
    <w:p w14:paraId="6CFFE95F" w14:textId="097C112C" w:rsidR="001D20BC" w:rsidRDefault="001D20BC" w:rsidP="001D20BC">
      <w:pPr>
        <w:pStyle w:val="LabStepNumbered"/>
        <w:numPr>
          <w:ilvl w:val="1"/>
          <w:numId w:val="40"/>
        </w:numPr>
        <w:tabs>
          <w:tab w:val="left" w:pos="720"/>
        </w:tabs>
      </w:pPr>
      <w:r>
        <w:t xml:space="preserve">For that static IP address enter a value of </w:t>
      </w:r>
      <w:r w:rsidRPr="005F02DC">
        <w:rPr>
          <w:b/>
        </w:rPr>
        <w:t>192.168.150.</w:t>
      </w:r>
      <w:r>
        <w:rPr>
          <w:b/>
        </w:rPr>
        <w:t>2</w:t>
      </w:r>
      <w:r>
        <w:t xml:space="preserve"> as shown in the following screenshot. Also ensure to set the Subnet mask to </w:t>
      </w:r>
      <w:r w:rsidRPr="005F02DC">
        <w:rPr>
          <w:b/>
        </w:rPr>
        <w:t>255.255.255.0</w:t>
      </w:r>
      <w:r>
        <w:t xml:space="preserve"> and the Preferred DNS server to </w:t>
      </w:r>
      <w:r w:rsidRPr="005F02DC">
        <w:rPr>
          <w:b/>
        </w:rPr>
        <w:t>192.168.150.1</w:t>
      </w:r>
      <w:r>
        <w:t xml:space="preserve">. Note that the static IP address of to </w:t>
      </w:r>
      <w:r w:rsidRPr="005F02DC">
        <w:rPr>
          <w:b/>
        </w:rPr>
        <w:t>192.168.150.1</w:t>
      </w:r>
      <w:r w:rsidRPr="005F02DC">
        <w:t xml:space="preserve">will be used to </w:t>
      </w:r>
      <w:r>
        <w:t xml:space="preserve">configure the static IP address of the </w:t>
      </w:r>
      <w:r w:rsidRPr="005F02DC">
        <w:rPr>
          <w:b/>
        </w:rPr>
        <w:t>DatabaseServer</w:t>
      </w:r>
      <w:r>
        <w:t xml:space="preserve"> VM which will be configured as an Active Directory domain controller as well as a DNS server.</w:t>
      </w:r>
    </w:p>
    <w:p w14:paraId="77AB820C" w14:textId="237F36AE" w:rsidR="001D20BC" w:rsidRDefault="001D20BC" w:rsidP="001D20BC">
      <w:pPr>
        <w:pStyle w:val="LabStepScreenshotLevel2"/>
      </w:pPr>
      <w:r>
        <w:drawing>
          <wp:inline distT="0" distB="0" distL="0" distR="0" wp14:anchorId="62616E47" wp14:editId="3BF5CCFE">
            <wp:extent cx="1966998" cy="2181225"/>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966998" cy="2181225"/>
                    </a:xfrm>
                    <a:prstGeom prst="rect">
                      <a:avLst/>
                    </a:prstGeom>
                  </pic:spPr>
                </pic:pic>
              </a:graphicData>
            </a:graphic>
          </wp:inline>
        </w:drawing>
      </w:r>
    </w:p>
    <w:p w14:paraId="74B2E645" w14:textId="77777777" w:rsidR="001D20BC" w:rsidRDefault="001D20BC" w:rsidP="001D20BC">
      <w:pPr>
        <w:pStyle w:val="LabStepNumbered"/>
      </w:pPr>
      <w:r>
        <w:t>Enabled Remote Desktop for your VM</w:t>
      </w:r>
    </w:p>
    <w:p w14:paraId="0E38D89C" w14:textId="77777777" w:rsidR="001D20BC" w:rsidRDefault="001D20BC" w:rsidP="001D20BC">
      <w:pPr>
        <w:pStyle w:val="LabStepNumbered"/>
        <w:numPr>
          <w:ilvl w:val="1"/>
          <w:numId w:val="24"/>
        </w:numPr>
        <w:tabs>
          <w:tab w:val="left" w:pos="720"/>
        </w:tabs>
      </w:pPr>
      <w:r>
        <w:t xml:space="preserve">In the </w:t>
      </w:r>
      <w:r w:rsidRPr="00A52CDB">
        <w:rPr>
          <w:b/>
        </w:rPr>
        <w:t>Server Manager</w:t>
      </w:r>
      <w:r>
        <w:t xml:space="preserve">, navigate to the top-level node to display the </w:t>
      </w:r>
      <w:r>
        <w:rPr>
          <w:b/>
        </w:rPr>
        <w:t>Server Summary</w:t>
      </w:r>
      <w:r>
        <w:t xml:space="preserve"> page. Inside the </w:t>
      </w:r>
      <w:r>
        <w:rPr>
          <w:b/>
        </w:rPr>
        <w:t>Computer Information</w:t>
      </w:r>
      <w:r>
        <w:t xml:space="preserve"> section, locate and click the link for </w:t>
      </w:r>
      <w:r>
        <w:rPr>
          <w:b/>
        </w:rPr>
        <w:t>Configure Remote Desktop</w:t>
      </w:r>
      <w:r>
        <w:t xml:space="preserve">. In the Remote tab of the </w:t>
      </w:r>
      <w:r>
        <w:rPr>
          <w:b/>
        </w:rPr>
        <w:t>System Properties</w:t>
      </w:r>
      <w:r>
        <w:t xml:space="preserve"> dialog, select the last option for Allow connections only from computers running </w:t>
      </w:r>
      <w:r>
        <w:rPr>
          <w:b/>
        </w:rPr>
        <w:t>Remote Desktop with Network Level Authentication</w:t>
      </w:r>
      <w:r>
        <w:t xml:space="preserve">. Click </w:t>
      </w:r>
      <w:r w:rsidRPr="00A52CDB">
        <w:rPr>
          <w:b/>
        </w:rPr>
        <w:t>OK</w:t>
      </w:r>
      <w:r>
        <w:t xml:space="preserve"> to save changes and dismiss the </w:t>
      </w:r>
      <w:r>
        <w:rPr>
          <w:b/>
        </w:rPr>
        <w:t>System Properties</w:t>
      </w:r>
      <w:r>
        <w:t xml:space="preserve"> dialog. </w:t>
      </w:r>
    </w:p>
    <w:p w14:paraId="35DA8FBF" w14:textId="77777777" w:rsidR="001D20BC" w:rsidRDefault="001D20BC" w:rsidP="001D20BC">
      <w:pPr>
        <w:pStyle w:val="LabStepScreenshotLevel2"/>
      </w:pPr>
      <w:r>
        <w:lastRenderedPageBreak/>
        <w:drawing>
          <wp:inline distT="0" distB="0" distL="0" distR="0" wp14:anchorId="73727F75" wp14:editId="0A90B214">
            <wp:extent cx="1564630" cy="1752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70372" cy="1759032"/>
                    </a:xfrm>
                    <a:prstGeom prst="rect">
                      <a:avLst/>
                    </a:prstGeom>
                    <a:noFill/>
                    <a:ln>
                      <a:noFill/>
                    </a:ln>
                  </pic:spPr>
                </pic:pic>
              </a:graphicData>
            </a:graphic>
          </wp:inline>
        </w:drawing>
      </w:r>
    </w:p>
    <w:p w14:paraId="1CC95945" w14:textId="77777777" w:rsidR="001D20BC" w:rsidRDefault="001D20BC" w:rsidP="001D20BC">
      <w:pPr>
        <w:pStyle w:val="LabStepNumbered"/>
        <w:numPr>
          <w:ilvl w:val="1"/>
          <w:numId w:val="24"/>
        </w:numPr>
        <w:tabs>
          <w:tab w:val="left" w:pos="720"/>
        </w:tabs>
      </w:pPr>
      <w:r>
        <w:t xml:space="preserve">Now you should be able to connect through an RDP session. Many people prefer an RDP connection instead of the Hyper-V console. If you want to connect to this VM through an RPD connection, use the IP address of 192.168.150.2. </w:t>
      </w:r>
    </w:p>
    <w:p w14:paraId="14FC4A89" w14:textId="36375102" w:rsidR="001D20BC" w:rsidRDefault="00C356C1" w:rsidP="001D20BC">
      <w:pPr>
        <w:pStyle w:val="LabStepScreenshotLevel2"/>
      </w:pPr>
      <w:r>
        <w:drawing>
          <wp:inline distT="0" distB="0" distL="0" distR="0" wp14:anchorId="032B7B11" wp14:editId="1DE67DB7">
            <wp:extent cx="1752600" cy="1049001"/>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752600" cy="1049001"/>
                    </a:xfrm>
                    <a:prstGeom prst="rect">
                      <a:avLst/>
                    </a:prstGeom>
                  </pic:spPr>
                </pic:pic>
              </a:graphicData>
            </a:graphic>
          </wp:inline>
        </w:drawing>
      </w:r>
    </w:p>
    <w:p w14:paraId="2E719446" w14:textId="22696BBB" w:rsidR="00C356C1" w:rsidRDefault="00C356C1" w:rsidP="00C356C1">
      <w:pPr>
        <w:pStyle w:val="LabStepNumbered"/>
        <w:numPr>
          <w:ilvl w:val="1"/>
          <w:numId w:val="24"/>
        </w:numPr>
      </w:pPr>
      <w:r>
        <w:t>You will get this screen.</w:t>
      </w:r>
    </w:p>
    <w:p w14:paraId="5651FD26" w14:textId="77777777" w:rsidR="00C356C1" w:rsidRDefault="00C356C1" w:rsidP="00C356C1">
      <w:pPr>
        <w:pStyle w:val="LabStepNumbered"/>
        <w:numPr>
          <w:ilvl w:val="1"/>
          <w:numId w:val="24"/>
        </w:numPr>
      </w:pPr>
    </w:p>
    <w:p w14:paraId="72C4DB4E" w14:textId="77777777" w:rsidR="00141491" w:rsidRDefault="00141491" w:rsidP="00141491">
      <w:pPr>
        <w:pStyle w:val="LabStepNumbered"/>
      </w:pPr>
      <w:r>
        <w:t xml:space="preserve">Now, it's time to run </w:t>
      </w:r>
      <w:r w:rsidRPr="00A47617">
        <w:rPr>
          <w:b/>
        </w:rPr>
        <w:t>Windows Update</w:t>
      </w:r>
      <w:r>
        <w:t xml:space="preserve"> to ensure you have the most up-to-date system files.</w:t>
      </w:r>
    </w:p>
    <w:p w14:paraId="72C4DB4F" w14:textId="77777777" w:rsidR="00943B76" w:rsidRDefault="00943B76" w:rsidP="00943B76">
      <w:pPr>
        <w:pStyle w:val="LabStepNumbered"/>
        <w:numPr>
          <w:ilvl w:val="1"/>
          <w:numId w:val="24"/>
        </w:numPr>
        <w:tabs>
          <w:tab w:val="left" w:pos="720"/>
        </w:tabs>
      </w:pPr>
      <w:r>
        <w:t xml:space="preserve">In the Server Manager, navigate to the top-level node to display the </w:t>
      </w:r>
      <w:r>
        <w:rPr>
          <w:b/>
        </w:rPr>
        <w:t>Server Summary</w:t>
      </w:r>
      <w:r>
        <w:t xml:space="preserve"> page. Inside the </w:t>
      </w:r>
      <w:r>
        <w:rPr>
          <w:b/>
        </w:rPr>
        <w:t>Security Information</w:t>
      </w:r>
      <w:r>
        <w:t xml:space="preserve"> section click the link </w:t>
      </w:r>
      <w:r>
        <w:rPr>
          <w:b/>
        </w:rPr>
        <w:t>Configure Updates</w:t>
      </w:r>
      <w:r>
        <w:t>.</w:t>
      </w:r>
    </w:p>
    <w:p w14:paraId="72C4DB50" w14:textId="77777777" w:rsidR="00141491" w:rsidRDefault="00141491" w:rsidP="00141491">
      <w:pPr>
        <w:pStyle w:val="LabStepNumbered"/>
        <w:numPr>
          <w:ilvl w:val="1"/>
          <w:numId w:val="4"/>
        </w:numPr>
      </w:pPr>
      <w:r>
        <w:t xml:space="preserve">Disable Windows Update from running automatically by clicking the link </w:t>
      </w:r>
      <w:r w:rsidRPr="00141491">
        <w:rPr>
          <w:b/>
        </w:rPr>
        <w:t>Change Settings</w:t>
      </w:r>
      <w:r>
        <w:t xml:space="preserve">. Under the </w:t>
      </w:r>
      <w:r w:rsidRPr="00141491">
        <w:rPr>
          <w:b/>
        </w:rPr>
        <w:t>Important Updates</w:t>
      </w:r>
      <w:r>
        <w:t xml:space="preserve"> list, select </w:t>
      </w:r>
      <w:r w:rsidRPr="00141491">
        <w:rPr>
          <w:b/>
        </w:rPr>
        <w:t>Never check for updates (not recommended)</w:t>
      </w:r>
      <w:r>
        <w:t>. This isn’t what you would do in a production environment, but for a development machine it is ok.</w:t>
      </w:r>
    </w:p>
    <w:p w14:paraId="72C4DB51" w14:textId="77777777" w:rsidR="00A47617" w:rsidRDefault="00A47617" w:rsidP="00141491">
      <w:pPr>
        <w:pStyle w:val="LabStepNumbered"/>
        <w:numPr>
          <w:ilvl w:val="1"/>
          <w:numId w:val="4"/>
        </w:numPr>
      </w:pPr>
      <w:r>
        <w:t xml:space="preserve">Click the </w:t>
      </w:r>
      <w:r w:rsidRPr="00A47617">
        <w:rPr>
          <w:b/>
        </w:rPr>
        <w:t>OK</w:t>
      </w:r>
      <w:r>
        <w:t xml:space="preserve"> button to dismiss the dialog.</w:t>
      </w:r>
    </w:p>
    <w:p w14:paraId="72C4DB52" w14:textId="77777777" w:rsidR="00141491" w:rsidRDefault="00141491" w:rsidP="00141491">
      <w:pPr>
        <w:pStyle w:val="LabStepNumbered"/>
        <w:numPr>
          <w:ilvl w:val="1"/>
          <w:numId w:val="4"/>
        </w:numPr>
      </w:pPr>
      <w:r>
        <w:t xml:space="preserve">Now update the server by selecting the </w:t>
      </w:r>
      <w:r w:rsidRPr="00141491">
        <w:rPr>
          <w:b/>
        </w:rPr>
        <w:t>Check for Updates</w:t>
      </w:r>
      <w:r>
        <w:t xml:space="preserve"> link. Windows Update will report how many updates are available. Click the </w:t>
      </w:r>
      <w:r w:rsidRPr="00141491">
        <w:rPr>
          <w:b/>
        </w:rPr>
        <w:t>Install Updates</w:t>
      </w:r>
      <w:r>
        <w:t xml:space="preserve"> button. If prompted, select </w:t>
      </w:r>
      <w:r w:rsidRPr="00A47617">
        <w:rPr>
          <w:b/>
        </w:rPr>
        <w:t>I accept the license terms for any updates that require it</w:t>
      </w:r>
      <w:r>
        <w:t>.</w:t>
      </w:r>
    </w:p>
    <w:p w14:paraId="72C4DB53" w14:textId="77777777" w:rsidR="00141491" w:rsidRDefault="00141491" w:rsidP="00141491">
      <w:pPr>
        <w:pStyle w:val="LabStepNumbered"/>
        <w:numPr>
          <w:ilvl w:val="1"/>
          <w:numId w:val="4"/>
        </w:numPr>
      </w:pPr>
      <w:r>
        <w:t xml:space="preserve">When </w:t>
      </w:r>
      <w:r w:rsidRPr="00A47617">
        <w:rPr>
          <w:b/>
        </w:rPr>
        <w:t>Windows Update</w:t>
      </w:r>
      <w:r>
        <w:t xml:space="preserve"> completes, it’s a good idea to go ahead and reboot. Once the server has rebooted, login again</w:t>
      </w:r>
      <w:r w:rsidR="00A47617">
        <w:t xml:space="preserve"> as </w:t>
      </w:r>
      <w:r w:rsidR="00A47617" w:rsidRPr="00A47617">
        <w:rPr>
          <w:b/>
        </w:rPr>
        <w:t>Administrator</w:t>
      </w:r>
      <w:r>
        <w:t>.</w:t>
      </w:r>
    </w:p>
    <w:p w14:paraId="72C4DB54" w14:textId="77777777" w:rsidR="00141491" w:rsidRDefault="00141491" w:rsidP="006B3FBA">
      <w:pPr>
        <w:pStyle w:val="LabStepNumbered"/>
      </w:pPr>
      <w:r>
        <w:t xml:space="preserve">Now complete you work by shutting down the VM. You need to do this because in the next part of the setup you will be copying </w:t>
      </w:r>
      <w:proofErr w:type="spellStart"/>
      <w:r w:rsidRPr="00A47617">
        <w:rPr>
          <w:b/>
        </w:rPr>
        <w:t>WebServer.vhd</w:t>
      </w:r>
      <w:proofErr w:type="spellEnd"/>
      <w:r>
        <w:t xml:space="preserve"> to create a new virtual hard disk named </w:t>
      </w:r>
      <w:proofErr w:type="spellStart"/>
      <w:r w:rsidRPr="00A47617">
        <w:rPr>
          <w:b/>
        </w:rPr>
        <w:t>DatabaseServer.vhd</w:t>
      </w:r>
      <w:proofErr w:type="spellEnd"/>
      <w:r>
        <w:t>.</w:t>
      </w:r>
    </w:p>
    <w:p w14:paraId="72C4DB55" w14:textId="77777777" w:rsidR="00141491" w:rsidRDefault="00141491" w:rsidP="00141491">
      <w:pPr>
        <w:pStyle w:val="LabStepNumbered"/>
        <w:numPr>
          <w:ilvl w:val="0"/>
          <w:numId w:val="0"/>
        </w:numPr>
        <w:ind w:left="792" w:hanging="360"/>
      </w:pPr>
    </w:p>
    <w:p w14:paraId="72C4DB56" w14:textId="77777777" w:rsidR="00141491" w:rsidRDefault="00141491" w:rsidP="00141491">
      <w:pPr>
        <w:pStyle w:val="Heading2"/>
      </w:pPr>
      <w:r>
        <w:lastRenderedPageBreak/>
        <w:t>Part</w:t>
      </w:r>
      <w:r w:rsidR="008B4141">
        <w:t xml:space="preserve"> 3</w:t>
      </w:r>
      <w:r>
        <w:t>: Creating the DatabaseServer Virtual Machine</w:t>
      </w:r>
    </w:p>
    <w:p w14:paraId="72C4DB57" w14:textId="77777777" w:rsidR="0076572F" w:rsidRDefault="00141491" w:rsidP="0076572F">
      <w:pPr>
        <w:pStyle w:val="LabStepNumbered"/>
        <w:numPr>
          <w:ilvl w:val="0"/>
          <w:numId w:val="41"/>
        </w:numPr>
      </w:pPr>
      <w:bookmarkStart w:id="1" w:name="_Toc261436731"/>
      <w:r>
        <w:t xml:space="preserve">Using the Windows Explorer, locate the </w:t>
      </w:r>
      <w:r w:rsidR="0076572F">
        <w:t xml:space="preserve">virtual hard disk file named </w:t>
      </w:r>
      <w:proofErr w:type="spellStart"/>
      <w:r w:rsidR="0076572F" w:rsidRPr="0076572F">
        <w:rPr>
          <w:b/>
        </w:rPr>
        <w:t>WebServer.vhd</w:t>
      </w:r>
      <w:proofErr w:type="spellEnd"/>
      <w:r w:rsidR="0076572F">
        <w:t xml:space="preserve"> and copy it to create a second virtual hard disk named </w:t>
      </w:r>
      <w:proofErr w:type="spellStart"/>
      <w:r w:rsidR="0076572F" w:rsidRPr="0076572F">
        <w:rPr>
          <w:b/>
        </w:rPr>
        <w:t>DatabaseServer.vhd</w:t>
      </w:r>
      <w:proofErr w:type="spellEnd"/>
      <w:r w:rsidR="0076572F">
        <w:t>.</w:t>
      </w:r>
    </w:p>
    <w:p w14:paraId="72C4DB58" w14:textId="41883253" w:rsidR="00546ACF" w:rsidRDefault="0076572F" w:rsidP="00141491">
      <w:pPr>
        <w:pStyle w:val="LabStepNumbered"/>
      </w:pPr>
      <w:r>
        <w:t xml:space="preserve">Create a new virtual machine named </w:t>
      </w:r>
      <w:r w:rsidRPr="0076572F">
        <w:rPr>
          <w:b/>
        </w:rPr>
        <w:t>DatabaseServer</w:t>
      </w:r>
      <w:r w:rsidRPr="00CF51C9">
        <w:t xml:space="preserve"> </w:t>
      </w:r>
      <w:r w:rsidR="00CF51C9" w:rsidRPr="00CF51C9">
        <w:t>which uses the virtual hard</w:t>
      </w:r>
      <w:r w:rsidR="00CF51C9">
        <w:rPr>
          <w:b/>
        </w:rPr>
        <w:t xml:space="preserve"> </w:t>
      </w:r>
      <w:r w:rsidR="00CF51C9" w:rsidRPr="00CF51C9">
        <w:t>disk file named</w:t>
      </w:r>
      <w:r w:rsidR="00CF51C9">
        <w:rPr>
          <w:b/>
        </w:rPr>
        <w:t xml:space="preserve"> </w:t>
      </w:r>
      <w:proofErr w:type="spellStart"/>
      <w:r w:rsidR="00CF51C9" w:rsidRPr="0076572F">
        <w:rPr>
          <w:b/>
        </w:rPr>
        <w:t>DatabaseServer.vhd</w:t>
      </w:r>
      <w:proofErr w:type="spellEnd"/>
      <w:r w:rsidR="00CF51C9">
        <w:t xml:space="preserve">. Allocate </w:t>
      </w:r>
      <w:r w:rsidR="00546ACF">
        <w:t xml:space="preserve">at least 2048 MB memory to </w:t>
      </w:r>
      <w:r w:rsidR="00CF51C9">
        <w:t>this new VM</w:t>
      </w:r>
      <w:r w:rsidR="00546ACF">
        <w:t>.</w:t>
      </w:r>
    </w:p>
    <w:p w14:paraId="72C4DB59" w14:textId="46E7FD5C" w:rsidR="0076572F" w:rsidRPr="00CF51C9" w:rsidRDefault="00546ACF" w:rsidP="00141491">
      <w:pPr>
        <w:pStyle w:val="LabStepNumbered"/>
      </w:pPr>
      <w:r>
        <w:t xml:space="preserve">Start the virtual machine </w:t>
      </w:r>
      <w:r w:rsidR="00CF51C9">
        <w:t xml:space="preserve">named </w:t>
      </w:r>
      <w:r w:rsidR="00CF51C9" w:rsidRPr="0076572F">
        <w:rPr>
          <w:b/>
        </w:rPr>
        <w:t>DatabaseServer</w:t>
      </w:r>
      <w:r w:rsidR="00CF51C9" w:rsidRPr="00CF51C9">
        <w:t xml:space="preserve"> </w:t>
      </w:r>
      <w:r>
        <w:t>from within Hyper-V</w:t>
      </w:r>
      <w:r w:rsidR="0076572F">
        <w:rPr>
          <w:b/>
        </w:rPr>
        <w:t>.</w:t>
      </w:r>
    </w:p>
    <w:p w14:paraId="4CEF8CA3" w14:textId="6458FB3D" w:rsidR="00CF51C9" w:rsidRPr="00CF51C9" w:rsidRDefault="00CF51C9" w:rsidP="00141491">
      <w:pPr>
        <w:pStyle w:val="LabStepNumbered"/>
      </w:pPr>
      <w:r w:rsidRPr="00CF51C9">
        <w:t xml:space="preserve">Log into </w:t>
      </w:r>
      <w:r w:rsidRPr="00CF51C9">
        <w:rPr>
          <w:b/>
        </w:rPr>
        <w:t>DatabaseServer</w:t>
      </w:r>
      <w:r w:rsidRPr="00CF51C9">
        <w:t xml:space="preserve"> </w:t>
      </w:r>
      <w:r>
        <w:t xml:space="preserve">using a user name of </w:t>
      </w:r>
      <w:r w:rsidRPr="00CF51C9">
        <w:rPr>
          <w:b/>
        </w:rPr>
        <w:t>Administrator</w:t>
      </w:r>
      <w:r>
        <w:t xml:space="preserve"> and a password of </w:t>
      </w:r>
      <w:r w:rsidRPr="00CF51C9">
        <w:rPr>
          <w:b/>
        </w:rPr>
        <w:t>Password1</w:t>
      </w:r>
      <w:r>
        <w:t>.</w:t>
      </w:r>
    </w:p>
    <w:p w14:paraId="388AECE1" w14:textId="77777777" w:rsidR="00CF51C9" w:rsidRDefault="0076572F" w:rsidP="00141491">
      <w:pPr>
        <w:pStyle w:val="LabStepNumbered"/>
      </w:pPr>
      <w:r w:rsidRPr="0076572F">
        <w:t xml:space="preserve">In this </w:t>
      </w:r>
      <w:r w:rsidR="00CF51C9">
        <w:t xml:space="preserve">next </w:t>
      </w:r>
      <w:r w:rsidRPr="0076572F">
        <w:t xml:space="preserve">step you will run </w:t>
      </w:r>
      <w:proofErr w:type="spellStart"/>
      <w:r w:rsidRPr="0076572F">
        <w:rPr>
          <w:b/>
        </w:rPr>
        <w:t>sysprep</w:t>
      </w:r>
      <w:proofErr w:type="spellEnd"/>
      <w:r w:rsidRPr="0076572F">
        <w:t xml:space="preserve"> utility to </w:t>
      </w:r>
      <w:r w:rsidR="00CF51C9">
        <w:t>re</w:t>
      </w:r>
      <w:r>
        <w:t xml:space="preserve">initialize some of the </w:t>
      </w:r>
      <w:r w:rsidR="00CF51C9">
        <w:t xml:space="preserve">machines-level </w:t>
      </w:r>
      <w:r>
        <w:t xml:space="preserve">settings for the </w:t>
      </w:r>
      <w:r w:rsidRPr="00A10520">
        <w:rPr>
          <w:b/>
        </w:rPr>
        <w:t>DatabaseServer</w:t>
      </w:r>
      <w:r>
        <w:t xml:space="preserve"> VM. The main reason this step is included is that </w:t>
      </w:r>
      <w:r w:rsidR="00CF51C9">
        <w:t xml:space="preserve">the two virtual machines current have the Security ID (SID) and therefore cannot be added to the same domain. You going to run the run </w:t>
      </w:r>
      <w:proofErr w:type="spellStart"/>
      <w:r w:rsidR="00CF51C9" w:rsidRPr="00A10520">
        <w:rPr>
          <w:b/>
        </w:rPr>
        <w:t>syssprep</w:t>
      </w:r>
      <w:proofErr w:type="spellEnd"/>
      <w:r w:rsidR="00CF51C9">
        <w:t xml:space="preserve"> utility to ensure the two VMs have different SIDs. This is required in order to add them into the same domain.</w:t>
      </w:r>
    </w:p>
    <w:p w14:paraId="72C4DB5B" w14:textId="77777777" w:rsidR="0076572F" w:rsidRDefault="00A10520" w:rsidP="0076572F">
      <w:pPr>
        <w:pStyle w:val="LabStepNumbered"/>
        <w:numPr>
          <w:ilvl w:val="1"/>
          <w:numId w:val="24"/>
        </w:numPr>
      </w:pPr>
      <w:r>
        <w:t xml:space="preserve">Locate the </w:t>
      </w:r>
      <w:r w:rsidR="0076572F" w:rsidRPr="0076572F">
        <w:rPr>
          <w:b/>
        </w:rPr>
        <w:t>sysprep</w:t>
      </w:r>
      <w:r>
        <w:rPr>
          <w:b/>
        </w:rPr>
        <w:t xml:space="preserve">.exe </w:t>
      </w:r>
      <w:r w:rsidRPr="00A10520">
        <w:t xml:space="preserve">in </w:t>
      </w:r>
      <w:r w:rsidRPr="00A10520">
        <w:rPr>
          <w:b/>
        </w:rPr>
        <w:t>c:\Windows\System32\sysprep</w:t>
      </w:r>
      <w:r>
        <w:t xml:space="preserve"> </w:t>
      </w:r>
      <w:r w:rsidR="00D4278F">
        <w:t>directory and double-</w:t>
      </w:r>
      <w:r w:rsidRPr="00A10520">
        <w:t>click it to run</w:t>
      </w:r>
      <w:r>
        <w:rPr>
          <w:b/>
        </w:rPr>
        <w:t xml:space="preserve"> </w:t>
      </w:r>
      <w:proofErr w:type="spellStart"/>
      <w:r>
        <w:rPr>
          <w:b/>
        </w:rPr>
        <w:t>sysprep</w:t>
      </w:r>
      <w:proofErr w:type="spellEnd"/>
      <w:r w:rsidR="0076572F">
        <w:t xml:space="preserve">. Make sure to check the </w:t>
      </w:r>
      <w:r w:rsidR="0076572F" w:rsidRPr="00D4278F">
        <w:rPr>
          <w:b/>
        </w:rPr>
        <w:t>Generalize</w:t>
      </w:r>
      <w:r w:rsidR="0076572F">
        <w:t xml:space="preserve"> option because that is what will generate a new SID.</w:t>
      </w:r>
    </w:p>
    <w:p w14:paraId="72C4DB5C" w14:textId="77777777" w:rsidR="0076572F" w:rsidRPr="0076572F" w:rsidRDefault="0076572F" w:rsidP="0076572F">
      <w:pPr>
        <w:pStyle w:val="LabStepScreenshotLevel2"/>
      </w:pPr>
      <w:r>
        <w:drawing>
          <wp:inline distT="0" distB="0" distL="0" distR="0" wp14:anchorId="72C4DC56" wp14:editId="7D9FDC1A">
            <wp:extent cx="1552575" cy="1141866"/>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560756" cy="1147883"/>
                    </a:xfrm>
                    <a:prstGeom prst="rect">
                      <a:avLst/>
                    </a:prstGeom>
                  </pic:spPr>
                </pic:pic>
              </a:graphicData>
            </a:graphic>
          </wp:inline>
        </w:drawing>
      </w:r>
    </w:p>
    <w:p w14:paraId="72C4DB5D" w14:textId="77777777" w:rsidR="00FC2EAD" w:rsidRDefault="00D4278F" w:rsidP="0076572F">
      <w:pPr>
        <w:pStyle w:val="LabStepNumbered"/>
      </w:pPr>
      <w:r>
        <w:t xml:space="preserve">After </w:t>
      </w:r>
      <w:proofErr w:type="spellStart"/>
      <w:r w:rsidRPr="00D4278F">
        <w:rPr>
          <w:b/>
        </w:rPr>
        <w:t>sys</w:t>
      </w:r>
      <w:r w:rsidR="0076572F" w:rsidRPr="00D4278F">
        <w:rPr>
          <w:b/>
        </w:rPr>
        <w:t>prep</w:t>
      </w:r>
      <w:proofErr w:type="spellEnd"/>
      <w:r w:rsidR="0076572F">
        <w:t xml:space="preserve"> runs</w:t>
      </w:r>
      <w:r>
        <w:t>,</w:t>
      </w:r>
      <w:r w:rsidR="0076572F">
        <w:t xml:space="preserve"> </w:t>
      </w:r>
      <w:r>
        <w:t>you have to reboot the VM.</w:t>
      </w:r>
      <w:r w:rsidR="00FC2EAD">
        <w:t xml:space="preserve"> This will take a while. </w:t>
      </w:r>
    </w:p>
    <w:p w14:paraId="72C4DB5E" w14:textId="77777777" w:rsidR="00FC2EAD" w:rsidRDefault="00FC2EAD" w:rsidP="00FC2EAD">
      <w:pPr>
        <w:pStyle w:val="LabStepNumbered"/>
        <w:numPr>
          <w:ilvl w:val="1"/>
          <w:numId w:val="24"/>
        </w:numPr>
      </w:pPr>
      <w:r>
        <w:t xml:space="preserve">When Windows Server 2008 R2 starts up, you will have to specify </w:t>
      </w:r>
      <w:r w:rsidRPr="00FC2EAD">
        <w:rPr>
          <w:b/>
        </w:rPr>
        <w:t>Regional</w:t>
      </w:r>
      <w:r>
        <w:t xml:space="preserve"> and </w:t>
      </w:r>
      <w:r w:rsidRPr="00FC2EAD">
        <w:rPr>
          <w:b/>
        </w:rPr>
        <w:t>Keyboard</w:t>
      </w:r>
      <w:r>
        <w:t xml:space="preserve"> settings. Accept the defaults and click </w:t>
      </w:r>
      <w:r w:rsidRPr="00FC2EAD">
        <w:rPr>
          <w:b/>
        </w:rPr>
        <w:t>Next</w:t>
      </w:r>
      <w:r>
        <w:t>.</w:t>
      </w:r>
    </w:p>
    <w:p w14:paraId="72C4DB5F" w14:textId="77777777" w:rsidR="00D4278F" w:rsidRDefault="00FC2EAD" w:rsidP="00FC2EAD">
      <w:pPr>
        <w:pStyle w:val="LabStepNumbered"/>
        <w:numPr>
          <w:ilvl w:val="1"/>
          <w:numId w:val="24"/>
        </w:numPr>
      </w:pPr>
      <w:r>
        <w:t xml:space="preserve">You will also receive a message that you will have to change the password of the </w:t>
      </w:r>
      <w:r w:rsidRPr="00FC2EAD">
        <w:rPr>
          <w:b/>
        </w:rPr>
        <w:t>Administrator</w:t>
      </w:r>
      <w:r>
        <w:t xml:space="preserve"> account before logging in. You can set it to </w:t>
      </w:r>
      <w:r w:rsidRPr="00FC2EAD">
        <w:rPr>
          <w:b/>
        </w:rPr>
        <w:t>Password1</w:t>
      </w:r>
      <w:r>
        <w:t xml:space="preserve">, which is the same password as the </w:t>
      </w:r>
      <w:r w:rsidRPr="00FC2EAD">
        <w:rPr>
          <w:b/>
        </w:rPr>
        <w:t>WebServer</w:t>
      </w:r>
      <w:r>
        <w:t xml:space="preserve"> VM.</w:t>
      </w:r>
    </w:p>
    <w:p w14:paraId="72C4DB60" w14:textId="77777777" w:rsidR="00BF74C6" w:rsidRDefault="00BF74C6" w:rsidP="00FC2EAD">
      <w:pPr>
        <w:pStyle w:val="LabStepNumbered"/>
        <w:numPr>
          <w:ilvl w:val="1"/>
          <w:numId w:val="24"/>
        </w:numPr>
      </w:pPr>
      <w:r>
        <w:t xml:space="preserve">If you see the login screen again, click the </w:t>
      </w:r>
      <w:r w:rsidRPr="00BF74C6">
        <w:rPr>
          <w:b/>
        </w:rPr>
        <w:t>Other User</w:t>
      </w:r>
      <w:r>
        <w:t xml:space="preserve"> button and enter</w:t>
      </w:r>
    </w:p>
    <w:p w14:paraId="72C4DB61" w14:textId="77777777" w:rsidR="00BF74C6" w:rsidRDefault="00BF74C6" w:rsidP="00BF74C6">
      <w:pPr>
        <w:pStyle w:val="LabStepNumbered"/>
        <w:numPr>
          <w:ilvl w:val="0"/>
          <w:numId w:val="0"/>
        </w:numPr>
        <w:ind w:left="1440"/>
      </w:pPr>
      <w:r>
        <w:t>User: Administrator</w:t>
      </w:r>
    </w:p>
    <w:p w14:paraId="72C4DB62" w14:textId="77777777" w:rsidR="00BF74C6" w:rsidRDefault="00BF74C6" w:rsidP="00BF74C6">
      <w:pPr>
        <w:pStyle w:val="LabStepNumbered"/>
        <w:numPr>
          <w:ilvl w:val="0"/>
          <w:numId w:val="0"/>
        </w:numPr>
        <w:ind w:left="1440"/>
      </w:pPr>
      <w:r>
        <w:t>Password: Password1</w:t>
      </w:r>
    </w:p>
    <w:p w14:paraId="2DBE2DEF" w14:textId="060B0F67" w:rsidR="00C356C1" w:rsidRDefault="00C356C1" w:rsidP="00C356C1">
      <w:pPr>
        <w:pStyle w:val="LabStepNumbered"/>
      </w:pPr>
      <w:r>
        <w:t xml:space="preserve">Change the static IP address for the </w:t>
      </w:r>
      <w:r w:rsidRPr="00C356C1">
        <w:rPr>
          <w:b/>
        </w:rPr>
        <w:t>Internal</w:t>
      </w:r>
      <w:r w:rsidRPr="00C356C1">
        <w:t xml:space="preserve"> </w:t>
      </w:r>
      <w:r>
        <w:t>virtual network.</w:t>
      </w:r>
    </w:p>
    <w:p w14:paraId="0889BE54" w14:textId="3B40C359" w:rsidR="00C356C1" w:rsidRDefault="00C356C1" w:rsidP="00C356C1">
      <w:pPr>
        <w:pStyle w:val="LabStepNumbered"/>
        <w:numPr>
          <w:ilvl w:val="1"/>
          <w:numId w:val="40"/>
        </w:numPr>
        <w:tabs>
          <w:tab w:val="left" w:pos="720"/>
        </w:tabs>
      </w:pPr>
      <w:r>
        <w:t xml:space="preserve">Right click the Network icon in the right corner of the task bar and </w:t>
      </w:r>
      <w:r w:rsidRPr="00311F91">
        <w:rPr>
          <w:b/>
        </w:rPr>
        <w:t>choose Open Network and Sharing Center</w:t>
      </w:r>
      <w:r>
        <w:t>.</w:t>
      </w:r>
    </w:p>
    <w:p w14:paraId="2757613A" w14:textId="77777777" w:rsidR="00C356C1" w:rsidRDefault="00C356C1" w:rsidP="00C356C1">
      <w:pPr>
        <w:pStyle w:val="LabStepScreenshotLevel2"/>
      </w:pPr>
      <w:r w:rsidRPr="00E70490">
        <w:rPr>
          <w:rStyle w:val="LabStepScreenshotFrame"/>
        </w:rPr>
        <w:drawing>
          <wp:inline distT="0" distB="0" distL="0" distR="0" wp14:anchorId="7D4E8C83" wp14:editId="374A8CE6">
            <wp:extent cx="1724025" cy="4983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29022" cy="499784"/>
                    </a:xfrm>
                    <a:prstGeom prst="rect">
                      <a:avLst/>
                    </a:prstGeom>
                    <a:noFill/>
                    <a:ln>
                      <a:noFill/>
                    </a:ln>
                  </pic:spPr>
                </pic:pic>
              </a:graphicData>
            </a:graphic>
          </wp:inline>
        </w:drawing>
      </w:r>
    </w:p>
    <w:p w14:paraId="5E39B733" w14:textId="77777777" w:rsidR="00C356C1" w:rsidRDefault="00C356C1" w:rsidP="00C356C1">
      <w:pPr>
        <w:pStyle w:val="LabStepNumbered"/>
        <w:numPr>
          <w:ilvl w:val="1"/>
          <w:numId w:val="40"/>
        </w:numPr>
        <w:tabs>
          <w:tab w:val="left" w:pos="720"/>
        </w:tabs>
      </w:pPr>
      <w:r>
        <w:t xml:space="preserve">In the </w:t>
      </w:r>
      <w:r w:rsidRPr="008B3EEB">
        <w:rPr>
          <w:b/>
        </w:rPr>
        <w:t>Network and Sharing Center</w:t>
      </w:r>
      <w:r>
        <w:t xml:space="preserve">, select the </w:t>
      </w:r>
      <w:r w:rsidRPr="008B3EEB">
        <w:rPr>
          <w:b/>
        </w:rPr>
        <w:t>Change adapter settings</w:t>
      </w:r>
      <w:r w:rsidRPr="008B3EEB">
        <w:t xml:space="preserve"> hyperlink</w:t>
      </w:r>
      <w:r>
        <w:t>.</w:t>
      </w:r>
    </w:p>
    <w:p w14:paraId="67360427" w14:textId="77777777" w:rsidR="00C356C1" w:rsidRDefault="00C356C1" w:rsidP="00C356C1">
      <w:pPr>
        <w:pStyle w:val="LabStepScreenshotLevel2"/>
      </w:pPr>
      <w:r w:rsidRPr="001656D8">
        <w:rPr>
          <w:rStyle w:val="LabStepScreenshotFrame"/>
        </w:rPr>
        <w:drawing>
          <wp:inline distT="0" distB="0" distL="0" distR="0" wp14:anchorId="1F44A554" wp14:editId="66B7FE90">
            <wp:extent cx="933839" cy="88582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183" cy="893740"/>
                    </a:xfrm>
                    <a:prstGeom prst="rect">
                      <a:avLst/>
                    </a:prstGeom>
                    <a:noFill/>
                    <a:ln>
                      <a:noFill/>
                    </a:ln>
                  </pic:spPr>
                </pic:pic>
              </a:graphicData>
            </a:graphic>
          </wp:inline>
        </w:drawing>
      </w:r>
    </w:p>
    <w:p w14:paraId="1E4A4A33" w14:textId="77777777" w:rsidR="00C356C1" w:rsidRDefault="00C356C1" w:rsidP="00C356C1">
      <w:pPr>
        <w:pStyle w:val="LabStepNumbered"/>
        <w:numPr>
          <w:ilvl w:val="1"/>
          <w:numId w:val="40"/>
        </w:numPr>
        <w:tabs>
          <w:tab w:val="left" w:pos="720"/>
        </w:tabs>
      </w:pPr>
      <w:r>
        <w:lastRenderedPageBreak/>
        <w:t xml:space="preserve">Right-click the </w:t>
      </w:r>
      <w:r w:rsidRPr="001D20BC">
        <w:rPr>
          <w:b/>
        </w:rPr>
        <w:t>Internal</w:t>
      </w:r>
      <w:r>
        <w:t xml:space="preserve"> virtual network and choose </w:t>
      </w:r>
      <w:r w:rsidRPr="008B3EEB">
        <w:rPr>
          <w:b/>
        </w:rPr>
        <w:t>Properties</w:t>
      </w:r>
      <w:r>
        <w:t>.</w:t>
      </w:r>
    </w:p>
    <w:p w14:paraId="230D4DF0" w14:textId="1801853B" w:rsidR="00C356C1" w:rsidRDefault="00C356C1" w:rsidP="00C356C1">
      <w:pPr>
        <w:pStyle w:val="LabStepScreenshotLevel2"/>
      </w:pPr>
      <w:r w:rsidRPr="00C356C1">
        <w:rPr>
          <w:rStyle w:val="LabStepScreenshotFrame"/>
        </w:rPr>
        <w:drawing>
          <wp:inline distT="0" distB="0" distL="0" distR="0" wp14:anchorId="2F59B7D5" wp14:editId="58191D14">
            <wp:extent cx="2124075" cy="927526"/>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5922" cy="928333"/>
                    </a:xfrm>
                    <a:prstGeom prst="rect">
                      <a:avLst/>
                    </a:prstGeom>
                    <a:noFill/>
                    <a:ln>
                      <a:noFill/>
                    </a:ln>
                  </pic:spPr>
                </pic:pic>
              </a:graphicData>
            </a:graphic>
          </wp:inline>
        </w:drawing>
      </w:r>
    </w:p>
    <w:p w14:paraId="5073A7A2" w14:textId="77777777" w:rsidR="00C356C1" w:rsidRDefault="00C356C1" w:rsidP="00C356C1">
      <w:pPr>
        <w:pStyle w:val="LabStepNumbered"/>
        <w:numPr>
          <w:ilvl w:val="1"/>
          <w:numId w:val="40"/>
        </w:numPr>
        <w:tabs>
          <w:tab w:val="left" w:pos="720"/>
        </w:tabs>
      </w:pPr>
      <w:r>
        <w:t xml:space="preserve">Uncheck the option for </w:t>
      </w:r>
      <w:r w:rsidRPr="005F02DC">
        <w:rPr>
          <w:b/>
        </w:rPr>
        <w:t>Internet Protocol Version 6 (TCP/IPv6)</w:t>
      </w:r>
      <w:r>
        <w:t xml:space="preserve"> to disable this protocol. Now select the checked option for </w:t>
      </w:r>
      <w:r w:rsidRPr="005F02DC">
        <w:rPr>
          <w:b/>
        </w:rPr>
        <w:t xml:space="preserve">Internet Protocol Version </w:t>
      </w:r>
      <w:r>
        <w:rPr>
          <w:b/>
        </w:rPr>
        <w:t>4 (TCP/IPv4</w:t>
      </w:r>
      <w:r w:rsidRPr="005F02DC">
        <w:rPr>
          <w:b/>
        </w:rPr>
        <w:t>)</w:t>
      </w:r>
      <w:r>
        <w:rPr>
          <w:b/>
        </w:rPr>
        <w:t xml:space="preserve"> </w:t>
      </w:r>
      <w:r w:rsidRPr="005F02DC">
        <w:t>and click the properties button to configure a static IP address</w:t>
      </w:r>
      <w:r>
        <w:t>.</w:t>
      </w:r>
    </w:p>
    <w:p w14:paraId="7FF2DB92" w14:textId="77777777" w:rsidR="00C356C1" w:rsidRDefault="00C356C1" w:rsidP="00C356C1">
      <w:pPr>
        <w:pStyle w:val="LabStepScreenshotLevel2"/>
      </w:pPr>
      <w:r>
        <w:drawing>
          <wp:inline distT="0" distB="0" distL="0" distR="0" wp14:anchorId="2750074D" wp14:editId="674D3AEB">
            <wp:extent cx="1766794" cy="2219325"/>
            <wp:effectExtent l="0" t="0" r="508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773652" cy="2227940"/>
                    </a:xfrm>
                    <a:prstGeom prst="rect">
                      <a:avLst/>
                    </a:prstGeom>
                  </pic:spPr>
                </pic:pic>
              </a:graphicData>
            </a:graphic>
          </wp:inline>
        </w:drawing>
      </w:r>
    </w:p>
    <w:p w14:paraId="22DE7B8F" w14:textId="6719F834" w:rsidR="00C356C1" w:rsidRDefault="00C356C1" w:rsidP="00C356C1">
      <w:pPr>
        <w:pStyle w:val="LabStepNumbered"/>
        <w:numPr>
          <w:ilvl w:val="1"/>
          <w:numId w:val="40"/>
        </w:numPr>
        <w:tabs>
          <w:tab w:val="left" w:pos="720"/>
        </w:tabs>
      </w:pPr>
      <w:r>
        <w:t xml:space="preserve">For that static IP address enter a value of </w:t>
      </w:r>
      <w:r w:rsidRPr="005F02DC">
        <w:rPr>
          <w:b/>
        </w:rPr>
        <w:t>192.168.150.</w:t>
      </w:r>
      <w:r>
        <w:rPr>
          <w:b/>
        </w:rPr>
        <w:t>1</w:t>
      </w:r>
      <w:r>
        <w:t xml:space="preserve"> as shown in the following screenshot. Also ensure to set the Subnet mask to </w:t>
      </w:r>
      <w:r w:rsidRPr="005F02DC">
        <w:rPr>
          <w:b/>
        </w:rPr>
        <w:t>255.255.255.0</w:t>
      </w:r>
      <w:r>
        <w:t xml:space="preserve"> and the Preferred DNS server to </w:t>
      </w:r>
      <w:r w:rsidRPr="005F02DC">
        <w:rPr>
          <w:b/>
        </w:rPr>
        <w:t>192.168.150.1</w:t>
      </w:r>
      <w:r>
        <w:t xml:space="preserve">. Note that this machine will be a domain controller so it has a static IP address of to </w:t>
      </w:r>
      <w:r w:rsidRPr="005F02DC">
        <w:rPr>
          <w:b/>
        </w:rPr>
        <w:t>192.168.150.1</w:t>
      </w:r>
      <w:r w:rsidRPr="00C356C1">
        <w:t>that is also used as the</w:t>
      </w:r>
      <w:r>
        <w:t xml:space="preserve"> IP address of the </w:t>
      </w:r>
      <w:r w:rsidRPr="00C356C1">
        <w:rPr>
          <w:b/>
        </w:rPr>
        <w:t>Preferred DNS Server</w:t>
      </w:r>
      <w:r>
        <w:t xml:space="preserve"> setting.</w:t>
      </w:r>
    </w:p>
    <w:p w14:paraId="331EBA70" w14:textId="1CE1D0FC" w:rsidR="00C356C1" w:rsidRDefault="00C356C1" w:rsidP="00C356C1">
      <w:pPr>
        <w:pStyle w:val="LabStepScreenshotLevel2"/>
      </w:pPr>
      <w:r>
        <w:drawing>
          <wp:inline distT="0" distB="0" distL="0" distR="0" wp14:anchorId="2B08C99A" wp14:editId="4C038A72">
            <wp:extent cx="1809750" cy="1998828"/>
            <wp:effectExtent l="0" t="0" r="0" b="190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17474" cy="2007359"/>
                    </a:xfrm>
                    <a:prstGeom prst="rect">
                      <a:avLst/>
                    </a:prstGeom>
                    <a:noFill/>
                    <a:ln>
                      <a:noFill/>
                    </a:ln>
                  </pic:spPr>
                </pic:pic>
              </a:graphicData>
            </a:graphic>
          </wp:inline>
        </w:drawing>
      </w:r>
    </w:p>
    <w:p w14:paraId="72C4DB63" w14:textId="77777777" w:rsidR="0076572F" w:rsidRDefault="00D4278F" w:rsidP="0076572F">
      <w:pPr>
        <w:pStyle w:val="LabStepNumbered"/>
      </w:pPr>
      <w:r>
        <w:t>C</w:t>
      </w:r>
      <w:r w:rsidR="0076572F">
        <w:t xml:space="preserve">hange the </w:t>
      </w:r>
      <w:r>
        <w:t>computer name</w:t>
      </w:r>
      <w:r w:rsidR="0076572F">
        <w:t xml:space="preserve"> to </w:t>
      </w:r>
      <w:r>
        <w:rPr>
          <w:b/>
        </w:rPr>
        <w:t>Database</w:t>
      </w:r>
      <w:r w:rsidR="0076572F" w:rsidRPr="00D4278F">
        <w:rPr>
          <w:b/>
        </w:rPr>
        <w:t>Server</w:t>
      </w:r>
      <w:r w:rsidR="0076572F">
        <w:t>.</w:t>
      </w:r>
    </w:p>
    <w:p w14:paraId="72C4DB64" w14:textId="77777777" w:rsidR="00D4278F" w:rsidRDefault="00D4278F" w:rsidP="00D4278F">
      <w:pPr>
        <w:pStyle w:val="LabStepNumbered"/>
        <w:numPr>
          <w:ilvl w:val="1"/>
          <w:numId w:val="24"/>
        </w:numPr>
        <w:tabs>
          <w:tab w:val="left" w:pos="720"/>
        </w:tabs>
      </w:pPr>
      <w:r>
        <w:t xml:space="preserve">In the </w:t>
      </w:r>
      <w:r w:rsidRPr="00742714">
        <w:rPr>
          <w:b/>
        </w:rPr>
        <w:t>Server Manager</w:t>
      </w:r>
      <w:r>
        <w:t xml:space="preserve">, navigate to the top-level node to display the </w:t>
      </w:r>
      <w:r>
        <w:rPr>
          <w:b/>
        </w:rPr>
        <w:t>Server Summary</w:t>
      </w:r>
      <w:r>
        <w:t xml:space="preserve"> page. Click </w:t>
      </w:r>
      <w:r>
        <w:rPr>
          <w:b/>
        </w:rPr>
        <w:t>Change System Properties</w:t>
      </w:r>
      <w:r>
        <w:t>.</w:t>
      </w:r>
    </w:p>
    <w:p w14:paraId="72C4DB65" w14:textId="77777777" w:rsidR="00D4278F" w:rsidRDefault="00D4278F" w:rsidP="00D4278F">
      <w:pPr>
        <w:pStyle w:val="LabStepScreenshotLevel2"/>
      </w:pPr>
      <w:r>
        <w:rPr>
          <w:bdr w:val="single" w:sz="2" w:space="0" w:color="DDDDDD" w:frame="1"/>
        </w:rPr>
        <w:lastRenderedPageBreak/>
        <w:drawing>
          <wp:inline distT="0" distB="0" distL="0" distR="0" wp14:anchorId="72C4DC58" wp14:editId="37A7BCAB">
            <wp:extent cx="3599223" cy="1657350"/>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13048" cy="1663716"/>
                    </a:xfrm>
                    <a:prstGeom prst="rect">
                      <a:avLst/>
                    </a:prstGeom>
                    <a:noFill/>
                    <a:ln>
                      <a:noFill/>
                    </a:ln>
                  </pic:spPr>
                </pic:pic>
              </a:graphicData>
            </a:graphic>
          </wp:inline>
        </w:drawing>
      </w:r>
    </w:p>
    <w:p w14:paraId="72C4DB66" w14:textId="77777777" w:rsidR="00D4278F" w:rsidRDefault="00D4278F" w:rsidP="00D4278F">
      <w:pPr>
        <w:pStyle w:val="LabStepNumbered"/>
        <w:numPr>
          <w:ilvl w:val="1"/>
          <w:numId w:val="24"/>
        </w:numPr>
        <w:tabs>
          <w:tab w:val="left" w:pos="720"/>
        </w:tabs>
      </w:pPr>
      <w:r>
        <w:t xml:space="preserve">On the </w:t>
      </w:r>
      <w:r>
        <w:rPr>
          <w:b/>
        </w:rPr>
        <w:t>Computer Name</w:t>
      </w:r>
      <w:r>
        <w:t xml:space="preserve"> tab of the </w:t>
      </w:r>
      <w:r w:rsidRPr="00D4278F">
        <w:rPr>
          <w:b/>
        </w:rPr>
        <w:t>System Properties</w:t>
      </w:r>
      <w:r>
        <w:t xml:space="preserve"> dialog, click the </w:t>
      </w:r>
      <w:r>
        <w:rPr>
          <w:b/>
        </w:rPr>
        <w:t>Change</w:t>
      </w:r>
      <w:r>
        <w:t xml:space="preserve"> button.</w:t>
      </w:r>
    </w:p>
    <w:p w14:paraId="72C4DB67" w14:textId="77777777" w:rsidR="00D4278F" w:rsidRDefault="00D4278F" w:rsidP="00D4278F">
      <w:pPr>
        <w:pStyle w:val="LabStepScreenshotLevel2"/>
      </w:pPr>
      <w:r>
        <w:drawing>
          <wp:inline distT="0" distB="0" distL="0" distR="0" wp14:anchorId="72C4DC5A" wp14:editId="78F71882">
            <wp:extent cx="1307538" cy="148590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19017" cy="1498945"/>
                    </a:xfrm>
                    <a:prstGeom prst="rect">
                      <a:avLst/>
                    </a:prstGeom>
                    <a:noFill/>
                    <a:ln>
                      <a:noFill/>
                    </a:ln>
                  </pic:spPr>
                </pic:pic>
              </a:graphicData>
            </a:graphic>
          </wp:inline>
        </w:drawing>
      </w:r>
    </w:p>
    <w:p w14:paraId="72C4DB68" w14:textId="77777777" w:rsidR="00D4278F" w:rsidRDefault="00D4278F" w:rsidP="00D4278F">
      <w:pPr>
        <w:pStyle w:val="LabStepNumbered"/>
        <w:numPr>
          <w:ilvl w:val="1"/>
          <w:numId w:val="24"/>
        </w:numPr>
        <w:tabs>
          <w:tab w:val="left" w:pos="720"/>
        </w:tabs>
      </w:pPr>
      <w:r>
        <w:t xml:space="preserve">Enter a new computer name of </w:t>
      </w:r>
      <w:r>
        <w:rPr>
          <w:b/>
        </w:rPr>
        <w:t>DatabaseServer</w:t>
      </w:r>
      <w:r>
        <w:t xml:space="preserve"> and click </w:t>
      </w:r>
      <w:r w:rsidRPr="00D4278F">
        <w:rPr>
          <w:b/>
        </w:rPr>
        <w:t>OK</w:t>
      </w:r>
      <w:r>
        <w:rPr>
          <w:b/>
        </w:rPr>
        <w:t>.</w:t>
      </w:r>
    </w:p>
    <w:p w14:paraId="72C4DB69" w14:textId="77777777" w:rsidR="0088751D" w:rsidRDefault="0088751D" w:rsidP="00D4278F">
      <w:pPr>
        <w:pStyle w:val="LabStepScreenshotLevel2"/>
      </w:pPr>
      <w:r>
        <w:drawing>
          <wp:inline distT="0" distB="0" distL="0" distR="0" wp14:anchorId="72C4DC5C" wp14:editId="54A112FB">
            <wp:extent cx="1447800" cy="169647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57397" cy="1707723"/>
                    </a:xfrm>
                    <a:prstGeom prst="rect">
                      <a:avLst/>
                    </a:prstGeom>
                    <a:noFill/>
                    <a:ln>
                      <a:noFill/>
                    </a:ln>
                  </pic:spPr>
                </pic:pic>
              </a:graphicData>
            </a:graphic>
          </wp:inline>
        </w:drawing>
      </w:r>
    </w:p>
    <w:p w14:paraId="72C4DB6A" w14:textId="77777777" w:rsidR="00D4278F" w:rsidRDefault="00D4278F" w:rsidP="00D4278F">
      <w:pPr>
        <w:pStyle w:val="LabStepNumbered"/>
        <w:numPr>
          <w:ilvl w:val="1"/>
          <w:numId w:val="24"/>
        </w:numPr>
        <w:tabs>
          <w:tab w:val="left" w:pos="720"/>
        </w:tabs>
      </w:pPr>
      <w:r>
        <w:t xml:space="preserve">After changing the computer name you will be prompted to restart the VM. Choose </w:t>
      </w:r>
      <w:r w:rsidRPr="00D4278F">
        <w:rPr>
          <w:b/>
        </w:rPr>
        <w:t>OK</w:t>
      </w:r>
      <w:r>
        <w:t xml:space="preserve"> to restart. After the VM has restarted, log in again using the same credentials as before.</w:t>
      </w:r>
    </w:p>
    <w:p w14:paraId="72C4DB6B" w14:textId="77777777" w:rsidR="0076572F" w:rsidRDefault="0076572F" w:rsidP="0076572F">
      <w:pPr>
        <w:pStyle w:val="LabStepNumbered"/>
      </w:pPr>
      <w:r>
        <w:t>After renaming the VM, reboot</w:t>
      </w:r>
      <w:r w:rsidR="00D4278F">
        <w:t xml:space="preserve"> again</w:t>
      </w:r>
      <w:r>
        <w:t>.</w:t>
      </w:r>
    </w:p>
    <w:p w14:paraId="72C4DB6C" w14:textId="77777777" w:rsidR="00B909DD" w:rsidRDefault="00B909DD" w:rsidP="00E43BEA">
      <w:pPr>
        <w:pStyle w:val="LabStepNumbered"/>
        <w:numPr>
          <w:ilvl w:val="0"/>
          <w:numId w:val="0"/>
        </w:numPr>
        <w:ind w:left="1080"/>
      </w:pPr>
    </w:p>
    <w:bookmarkEnd w:id="1"/>
    <w:p w14:paraId="72C4DB6D" w14:textId="77777777" w:rsidR="008D37B1" w:rsidRDefault="0032070B" w:rsidP="008D37B1">
      <w:pPr>
        <w:pStyle w:val="LabExerciseCallout"/>
      </w:pPr>
      <w:r>
        <w:t xml:space="preserve">Now </w:t>
      </w:r>
      <w:r w:rsidR="008D37B1">
        <w:t>you will</w:t>
      </w:r>
      <w:r w:rsidR="00010150">
        <w:t xml:space="preserve"> promote </w:t>
      </w:r>
      <w:r w:rsidR="0076572F">
        <w:t xml:space="preserve">the DatabaseServer </w:t>
      </w:r>
      <w:r w:rsidR="00010150">
        <w:t xml:space="preserve">VM to a domain controller and create a new domain named </w:t>
      </w:r>
      <w:r w:rsidR="00010150" w:rsidRPr="00010150">
        <w:rPr>
          <w:b/>
        </w:rPr>
        <w:t>wingtip.com</w:t>
      </w:r>
    </w:p>
    <w:p w14:paraId="72C4DB6E" w14:textId="77777777" w:rsidR="00010150" w:rsidRDefault="00010150" w:rsidP="0076572F">
      <w:pPr>
        <w:pStyle w:val="LabStepNumbered"/>
      </w:pPr>
      <w:r>
        <w:t>Add and configure the role for Active Directory Domain Services</w:t>
      </w:r>
    </w:p>
    <w:p w14:paraId="72C4DB6F" w14:textId="77777777" w:rsidR="00D03BF8" w:rsidRDefault="00010150" w:rsidP="00010150">
      <w:pPr>
        <w:pStyle w:val="LabStepNumbered"/>
        <w:numPr>
          <w:ilvl w:val="1"/>
          <w:numId w:val="6"/>
        </w:numPr>
      </w:pPr>
      <w:r>
        <w:t xml:space="preserve">Launch </w:t>
      </w:r>
      <w:r w:rsidRPr="00A367CA">
        <w:rPr>
          <w:b/>
        </w:rPr>
        <w:t>Server Manage</w:t>
      </w:r>
      <w:r w:rsidR="00D03BF8" w:rsidRPr="00A367CA">
        <w:rPr>
          <w:b/>
        </w:rPr>
        <w:t>r</w:t>
      </w:r>
      <w:r w:rsidR="00D03BF8">
        <w:t xml:space="preserve"> and select the </w:t>
      </w:r>
      <w:r w:rsidR="00D03BF8" w:rsidRPr="00A367CA">
        <w:rPr>
          <w:b/>
        </w:rPr>
        <w:t>Roles</w:t>
      </w:r>
      <w:r w:rsidR="00D03BF8">
        <w:t xml:space="preserve"> node. You should see there are no roles have been installed</w:t>
      </w:r>
      <w:r w:rsidR="002F7F91">
        <w:t>.</w:t>
      </w:r>
    </w:p>
    <w:p w14:paraId="72C4DB70" w14:textId="77777777" w:rsidR="00D03BF8" w:rsidRDefault="00D03BF8" w:rsidP="00010150">
      <w:pPr>
        <w:pStyle w:val="LabStepNumbered"/>
        <w:numPr>
          <w:ilvl w:val="1"/>
          <w:numId w:val="6"/>
        </w:numPr>
      </w:pPr>
      <w:r>
        <w:t xml:space="preserve">Click the </w:t>
      </w:r>
      <w:r w:rsidRPr="00D03BF8">
        <w:rPr>
          <w:b/>
        </w:rPr>
        <w:t>Add Roles</w:t>
      </w:r>
      <w:r>
        <w:t xml:space="preserve"> link to start the </w:t>
      </w:r>
      <w:r w:rsidRPr="002F7F91">
        <w:rPr>
          <w:b/>
        </w:rPr>
        <w:t>Add Roles Wizard</w:t>
      </w:r>
      <w:r>
        <w:t>.</w:t>
      </w:r>
    </w:p>
    <w:p w14:paraId="72C4DB71" w14:textId="77777777" w:rsidR="00D03BF8" w:rsidRDefault="00D03BF8" w:rsidP="00010150">
      <w:pPr>
        <w:pStyle w:val="LabStepNumbered"/>
        <w:numPr>
          <w:ilvl w:val="1"/>
          <w:numId w:val="6"/>
        </w:numPr>
      </w:pPr>
      <w:r>
        <w:t xml:space="preserve">On the </w:t>
      </w:r>
      <w:r w:rsidRPr="002F7F91">
        <w:rPr>
          <w:b/>
        </w:rPr>
        <w:t>Before you begin</w:t>
      </w:r>
      <w:r>
        <w:t xml:space="preserve"> page, click </w:t>
      </w:r>
      <w:r w:rsidRPr="00D03BF8">
        <w:rPr>
          <w:b/>
        </w:rPr>
        <w:t>Next</w:t>
      </w:r>
      <w:r w:rsidR="002F7F91">
        <w:rPr>
          <w:b/>
        </w:rPr>
        <w:t>.</w:t>
      </w:r>
    </w:p>
    <w:p w14:paraId="72C4DB72" w14:textId="77777777" w:rsidR="008D37B1" w:rsidRDefault="00D03BF8" w:rsidP="00010150">
      <w:pPr>
        <w:pStyle w:val="LabStepNumbered"/>
        <w:numPr>
          <w:ilvl w:val="1"/>
          <w:numId w:val="6"/>
        </w:numPr>
      </w:pPr>
      <w:r>
        <w:lastRenderedPageBreak/>
        <w:t xml:space="preserve">On the </w:t>
      </w:r>
      <w:r w:rsidRPr="00D03BF8">
        <w:rPr>
          <w:b/>
        </w:rPr>
        <w:t>Server Roles</w:t>
      </w:r>
      <w:r w:rsidR="002F7F91">
        <w:t xml:space="preserve"> page, s</w:t>
      </w:r>
      <w:r>
        <w:t xml:space="preserve">elect </w:t>
      </w:r>
      <w:r w:rsidRPr="00D03BF8">
        <w:rPr>
          <w:b/>
        </w:rPr>
        <w:t>Active Directory Domain Services</w:t>
      </w:r>
      <w:r w:rsidRPr="00D03BF8">
        <w:t xml:space="preserve">. </w:t>
      </w:r>
      <w:r w:rsidR="002B2D79">
        <w:t xml:space="preserve">If </w:t>
      </w:r>
      <w:r w:rsidR="002F7F91">
        <w:t>you</w:t>
      </w:r>
      <w:r>
        <w:t xml:space="preserve"> </w:t>
      </w:r>
      <w:r w:rsidR="002B2D79">
        <w:t xml:space="preserve">are </w:t>
      </w:r>
      <w:r>
        <w:t xml:space="preserve">prompted with a dialog which asks to install </w:t>
      </w:r>
      <w:r w:rsidRPr="00D03BF8">
        <w:rPr>
          <w:b/>
        </w:rPr>
        <w:t>Microsoft .NET Framework 3.5.1</w:t>
      </w:r>
      <w:r w:rsidR="002B2D79">
        <w:t xml:space="preserve">, click </w:t>
      </w:r>
      <w:r>
        <w:t xml:space="preserve">the </w:t>
      </w:r>
      <w:r w:rsidRPr="00D03BF8">
        <w:rPr>
          <w:b/>
        </w:rPr>
        <w:t>Add Required Features</w:t>
      </w:r>
      <w:r>
        <w:t xml:space="preserve"> button to dismiss this dialog. Click </w:t>
      </w:r>
      <w:r w:rsidRPr="00D03BF8">
        <w:rPr>
          <w:b/>
        </w:rPr>
        <w:t>Next</w:t>
      </w:r>
      <w:r>
        <w:t xml:space="preserve"> to advance the </w:t>
      </w:r>
      <w:r w:rsidRPr="002F7F91">
        <w:rPr>
          <w:b/>
        </w:rPr>
        <w:t>Add Roles</w:t>
      </w:r>
      <w:r w:rsidR="002F7F91">
        <w:t xml:space="preserve"> </w:t>
      </w:r>
      <w:r w:rsidR="00A72A00">
        <w:rPr>
          <w:b/>
        </w:rPr>
        <w:t>W</w:t>
      </w:r>
      <w:r w:rsidRPr="00A72A00">
        <w:rPr>
          <w:b/>
        </w:rPr>
        <w:t>izard</w:t>
      </w:r>
      <w:r>
        <w:t>.</w:t>
      </w:r>
    </w:p>
    <w:p w14:paraId="72C4DB73" w14:textId="77777777" w:rsidR="008D37B1" w:rsidRDefault="008D37B1" w:rsidP="00D03BF8">
      <w:pPr>
        <w:pStyle w:val="LabStepScreenshotLevel2"/>
      </w:pPr>
      <w:r>
        <w:drawing>
          <wp:inline distT="0" distB="0" distL="0" distR="0" wp14:anchorId="72C4DC5E" wp14:editId="0242CB41">
            <wp:extent cx="1794784" cy="1314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1806739" cy="1323206"/>
                    </a:xfrm>
                    <a:prstGeom prst="rect">
                      <a:avLst/>
                    </a:prstGeom>
                    <a:noFill/>
                    <a:ln w="9525">
                      <a:noFill/>
                      <a:miter lim="800000"/>
                      <a:headEnd/>
                      <a:tailEnd/>
                    </a:ln>
                  </pic:spPr>
                </pic:pic>
              </a:graphicData>
            </a:graphic>
          </wp:inline>
        </w:drawing>
      </w:r>
    </w:p>
    <w:p w14:paraId="72C4DB74" w14:textId="77777777" w:rsidR="00D03BF8" w:rsidRDefault="007B0415" w:rsidP="00D03BF8">
      <w:pPr>
        <w:pStyle w:val="LabStepNumbered"/>
        <w:numPr>
          <w:ilvl w:val="1"/>
          <w:numId w:val="4"/>
        </w:numPr>
      </w:pPr>
      <w:r>
        <w:t>On the next page of the wizard, c</w:t>
      </w:r>
      <w:r w:rsidR="00D03BF8">
        <w:t xml:space="preserve">lick </w:t>
      </w:r>
      <w:r w:rsidR="00D03BF8" w:rsidRPr="007B0415">
        <w:rPr>
          <w:b/>
        </w:rPr>
        <w:t>Next</w:t>
      </w:r>
      <w:r w:rsidR="00D03BF8">
        <w:t xml:space="preserve"> </w:t>
      </w:r>
      <w:r>
        <w:t xml:space="preserve">which will bring you to the </w:t>
      </w:r>
      <w:r w:rsidRPr="007B0415">
        <w:rPr>
          <w:b/>
        </w:rPr>
        <w:t>Confirm Installation Selections</w:t>
      </w:r>
      <w:r>
        <w:t xml:space="preserve"> page. Click </w:t>
      </w:r>
      <w:r w:rsidRPr="007B0415">
        <w:rPr>
          <w:b/>
        </w:rPr>
        <w:t>Install</w:t>
      </w:r>
      <w:r>
        <w:t>.</w:t>
      </w:r>
    </w:p>
    <w:p w14:paraId="72C4DB75" w14:textId="77777777" w:rsidR="008D37B1" w:rsidRDefault="008D37B1" w:rsidP="007B0415">
      <w:pPr>
        <w:pStyle w:val="LabStepScreenshotLevel2"/>
      </w:pPr>
      <w:r>
        <w:drawing>
          <wp:inline distT="0" distB="0" distL="0" distR="0" wp14:anchorId="72C4DC60" wp14:editId="72C4DC61">
            <wp:extent cx="1850065" cy="136086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srcRect/>
                    <a:stretch>
                      <a:fillRect/>
                    </a:stretch>
                  </pic:blipFill>
                  <pic:spPr bwMode="auto">
                    <a:xfrm>
                      <a:off x="0" y="0"/>
                      <a:ext cx="1891136" cy="1391075"/>
                    </a:xfrm>
                    <a:prstGeom prst="rect">
                      <a:avLst/>
                    </a:prstGeom>
                    <a:noFill/>
                    <a:ln w="9525">
                      <a:noFill/>
                      <a:miter lim="800000"/>
                      <a:headEnd/>
                      <a:tailEnd/>
                    </a:ln>
                  </pic:spPr>
                </pic:pic>
              </a:graphicData>
            </a:graphic>
          </wp:inline>
        </w:drawing>
      </w:r>
    </w:p>
    <w:p w14:paraId="72C4DB76" w14:textId="77777777" w:rsidR="007B0415" w:rsidRDefault="00F8668A" w:rsidP="007B0415">
      <w:pPr>
        <w:pStyle w:val="LabStepNumbered"/>
        <w:numPr>
          <w:ilvl w:val="1"/>
          <w:numId w:val="4"/>
        </w:numPr>
      </w:pPr>
      <w:r>
        <w:t>After</w:t>
      </w:r>
      <w:r w:rsidR="00A72A00">
        <w:t xml:space="preserve"> the</w:t>
      </w:r>
      <w:r>
        <w:t xml:space="preserve"> </w:t>
      </w:r>
      <w:r w:rsidRPr="00A72A00">
        <w:rPr>
          <w:b/>
        </w:rPr>
        <w:t>Active Directory Domain Services</w:t>
      </w:r>
      <w:r>
        <w:t xml:space="preserve"> </w:t>
      </w:r>
      <w:r w:rsidR="00A72A00">
        <w:t xml:space="preserve">feature </w:t>
      </w:r>
      <w:r>
        <w:t xml:space="preserve">has been installed, you will see the </w:t>
      </w:r>
      <w:r w:rsidRPr="00F8668A">
        <w:rPr>
          <w:b/>
        </w:rPr>
        <w:t>Installation Results</w:t>
      </w:r>
      <w:r>
        <w:t xml:space="preserve"> page in the </w:t>
      </w:r>
      <w:r w:rsidRPr="00A72A00">
        <w:rPr>
          <w:b/>
        </w:rPr>
        <w:t>Add Roles Wizard</w:t>
      </w:r>
      <w:r>
        <w:t xml:space="preserve"> as shown below. Click on the link with the big long caption of </w:t>
      </w:r>
      <w:r w:rsidRPr="00F8668A">
        <w:rPr>
          <w:b/>
        </w:rPr>
        <w:t>Close this wizard and launch the Active Directory Domain Services Installation Wizard (dcpromo.exe)</w:t>
      </w:r>
      <w:r>
        <w:t>.</w:t>
      </w:r>
    </w:p>
    <w:p w14:paraId="72C4DB77" w14:textId="77777777" w:rsidR="00F8668A" w:rsidRDefault="00F8668A" w:rsidP="00F8668A">
      <w:pPr>
        <w:pStyle w:val="LabStepScreenshotLevel2"/>
      </w:pPr>
      <w:r>
        <w:drawing>
          <wp:inline distT="0" distB="0" distL="0" distR="0" wp14:anchorId="72C4DC62" wp14:editId="72C4DC63">
            <wp:extent cx="1850065" cy="1363835"/>
            <wp:effectExtent l="0" t="0" r="0" b="825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1" cstate="print"/>
                    <a:srcRect/>
                    <a:stretch>
                      <a:fillRect/>
                    </a:stretch>
                  </pic:blipFill>
                  <pic:spPr bwMode="auto">
                    <a:xfrm>
                      <a:off x="0" y="0"/>
                      <a:ext cx="1863112" cy="1373453"/>
                    </a:xfrm>
                    <a:prstGeom prst="rect">
                      <a:avLst/>
                    </a:prstGeom>
                    <a:noFill/>
                    <a:ln w="9525">
                      <a:noFill/>
                      <a:miter lim="800000"/>
                      <a:headEnd/>
                      <a:tailEnd/>
                    </a:ln>
                  </pic:spPr>
                </pic:pic>
              </a:graphicData>
            </a:graphic>
          </wp:inline>
        </w:drawing>
      </w:r>
    </w:p>
    <w:p w14:paraId="72C4DB78" w14:textId="77777777" w:rsidR="008D37B1" w:rsidRDefault="00F8668A" w:rsidP="00675461">
      <w:pPr>
        <w:pStyle w:val="LabStepNumbered"/>
        <w:numPr>
          <w:ilvl w:val="1"/>
          <w:numId w:val="4"/>
        </w:numPr>
      </w:pPr>
      <w:r>
        <w:t xml:space="preserve">On the first page of the </w:t>
      </w:r>
      <w:r w:rsidRPr="00F8668A">
        <w:rPr>
          <w:b/>
        </w:rPr>
        <w:t>Active Directory Domain Services Installation Wizard</w:t>
      </w:r>
      <w:r>
        <w:t xml:space="preserve">, </w:t>
      </w:r>
      <w:r w:rsidR="00A72A00">
        <w:t>select</w:t>
      </w:r>
      <w:r>
        <w:t xml:space="preserve"> the </w:t>
      </w:r>
      <w:r w:rsidRPr="00F8668A">
        <w:rPr>
          <w:b/>
        </w:rPr>
        <w:t>Use advanced Mode installation</w:t>
      </w:r>
      <w:r>
        <w:t xml:space="preserve"> check box and click </w:t>
      </w:r>
      <w:r w:rsidRPr="00A72A00">
        <w:rPr>
          <w:b/>
        </w:rPr>
        <w:t>Next</w:t>
      </w:r>
      <w:r>
        <w:t>.</w:t>
      </w:r>
    </w:p>
    <w:p w14:paraId="72C4DB79" w14:textId="77777777" w:rsidR="008D37B1" w:rsidRDefault="008D37B1" w:rsidP="007B0415">
      <w:pPr>
        <w:pStyle w:val="LabStepScreenshotLevel2"/>
      </w:pPr>
      <w:r>
        <w:lastRenderedPageBreak/>
        <w:drawing>
          <wp:inline distT="0" distB="0" distL="0" distR="0" wp14:anchorId="72C4DC64" wp14:editId="7C33B00F">
            <wp:extent cx="1633817" cy="154305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a:stretch>
                      <a:fillRect/>
                    </a:stretch>
                  </pic:blipFill>
                  <pic:spPr bwMode="auto">
                    <a:xfrm>
                      <a:off x="0" y="0"/>
                      <a:ext cx="1653500" cy="1561639"/>
                    </a:xfrm>
                    <a:prstGeom prst="rect">
                      <a:avLst/>
                    </a:prstGeom>
                    <a:noFill/>
                    <a:ln w="9525">
                      <a:noFill/>
                      <a:miter lim="800000"/>
                      <a:headEnd/>
                      <a:tailEnd/>
                    </a:ln>
                  </pic:spPr>
                </pic:pic>
              </a:graphicData>
            </a:graphic>
          </wp:inline>
        </w:drawing>
      </w:r>
    </w:p>
    <w:p w14:paraId="72C4DB7A" w14:textId="77777777" w:rsidR="006D11DE" w:rsidRDefault="006D11DE" w:rsidP="00F8668A">
      <w:pPr>
        <w:pStyle w:val="LabStepNumbered"/>
        <w:numPr>
          <w:ilvl w:val="1"/>
          <w:numId w:val="4"/>
        </w:numPr>
      </w:pPr>
      <w:r>
        <w:t xml:space="preserve">When the wizard opens, return to the Server Manager to add another Active Directory role: the </w:t>
      </w:r>
      <w:r w:rsidRPr="006D11DE">
        <w:rPr>
          <w:b/>
        </w:rPr>
        <w:t>Active Directory Lightweight Directory Service (AD LDS)</w:t>
      </w:r>
      <w:r>
        <w:t>.</w:t>
      </w:r>
    </w:p>
    <w:p w14:paraId="72C4DB7B" w14:textId="77777777" w:rsidR="00F8668A" w:rsidRDefault="00F8668A" w:rsidP="00F8668A">
      <w:pPr>
        <w:pStyle w:val="LabStepNumbered"/>
        <w:numPr>
          <w:ilvl w:val="1"/>
          <w:numId w:val="4"/>
        </w:numPr>
      </w:pPr>
      <w:r>
        <w:t>When</w:t>
      </w:r>
      <w:r w:rsidR="006D11DE">
        <w:t xml:space="preserve"> this role is installed, return to the </w:t>
      </w:r>
      <w:r w:rsidR="006D11DE" w:rsidRPr="00F8668A">
        <w:rPr>
          <w:b/>
        </w:rPr>
        <w:t>Active Directory Domain Services Installation Wizard</w:t>
      </w:r>
      <w:r w:rsidR="006D11DE">
        <w:rPr>
          <w:b/>
        </w:rPr>
        <w:t xml:space="preserve"> </w:t>
      </w:r>
      <w:r>
        <w:t xml:space="preserve"> </w:t>
      </w:r>
      <w:r w:rsidR="006D11DE">
        <w:t xml:space="preserve">and click the </w:t>
      </w:r>
      <w:r w:rsidR="006D11DE" w:rsidRPr="006D11DE">
        <w:rPr>
          <w:b/>
        </w:rPr>
        <w:t>Next</w:t>
      </w:r>
      <w:r w:rsidR="006D11DE">
        <w:t xml:space="preserve"> button on the </w:t>
      </w:r>
      <w:r w:rsidRPr="00F8668A">
        <w:rPr>
          <w:b/>
        </w:rPr>
        <w:t>Operating System Compatibility</w:t>
      </w:r>
      <w:r w:rsidR="006D11DE">
        <w:t xml:space="preserve"> page</w:t>
      </w:r>
      <w:r>
        <w:t>.</w:t>
      </w:r>
    </w:p>
    <w:p w14:paraId="72C4DB7C" w14:textId="77777777" w:rsidR="008D37B1" w:rsidRDefault="00F8668A" w:rsidP="00F8668A">
      <w:pPr>
        <w:pStyle w:val="LabStepNumbered"/>
        <w:numPr>
          <w:ilvl w:val="1"/>
          <w:numId w:val="4"/>
        </w:numPr>
      </w:pPr>
      <w:r>
        <w:t xml:space="preserve">The next page asks you to </w:t>
      </w:r>
      <w:r w:rsidRPr="00F8668A">
        <w:rPr>
          <w:b/>
        </w:rPr>
        <w:t>Choose a Deployment Configuration</w:t>
      </w:r>
      <w:r>
        <w:t xml:space="preserve">, select the option to </w:t>
      </w:r>
      <w:r w:rsidR="008D37B1" w:rsidRPr="008D37B1">
        <w:rPr>
          <w:b/>
        </w:rPr>
        <w:t>Create a new domain in a new forest</w:t>
      </w:r>
      <w:r>
        <w:t xml:space="preserve"> and click </w:t>
      </w:r>
      <w:r w:rsidRPr="00F8668A">
        <w:rPr>
          <w:b/>
        </w:rPr>
        <w:t>Next</w:t>
      </w:r>
      <w:r>
        <w:t>.</w:t>
      </w:r>
    </w:p>
    <w:p w14:paraId="72C4DB7D" w14:textId="77777777" w:rsidR="008D37B1" w:rsidRDefault="00F8668A" w:rsidP="008D37B1">
      <w:pPr>
        <w:pStyle w:val="LabStepNumbered"/>
        <w:numPr>
          <w:ilvl w:val="1"/>
          <w:numId w:val="4"/>
        </w:numPr>
      </w:pPr>
      <w:r>
        <w:t xml:space="preserve">The next page asks you to </w:t>
      </w:r>
      <w:r w:rsidRPr="00456EF2">
        <w:rPr>
          <w:b/>
        </w:rPr>
        <w:t>Name the Forrest Root Domain</w:t>
      </w:r>
      <w:r>
        <w:t xml:space="preserve">. </w:t>
      </w:r>
      <w:r w:rsidR="00456EF2">
        <w:t xml:space="preserve">Enter </w:t>
      </w:r>
      <w:r w:rsidR="00456EF2" w:rsidRPr="00456EF2">
        <w:rPr>
          <w:b/>
        </w:rPr>
        <w:t>wingtip.com</w:t>
      </w:r>
      <w:r w:rsidR="00456EF2">
        <w:t xml:space="preserve"> into the textbox for the root domain and click </w:t>
      </w:r>
      <w:r w:rsidR="00456EF2" w:rsidRPr="00456EF2">
        <w:rPr>
          <w:b/>
        </w:rPr>
        <w:t>Next</w:t>
      </w:r>
      <w:r w:rsidR="00456EF2">
        <w:t>.</w:t>
      </w:r>
    </w:p>
    <w:p w14:paraId="72C4DB7E" w14:textId="77777777" w:rsidR="00E04828" w:rsidRDefault="00E04828" w:rsidP="00456EF2">
      <w:pPr>
        <w:pStyle w:val="LabStepScreenshotLevel2"/>
      </w:pPr>
      <w:r>
        <w:drawing>
          <wp:inline distT="0" distB="0" distL="0" distR="0" wp14:anchorId="72C4DC66" wp14:editId="2DE889F0">
            <wp:extent cx="1677683" cy="1581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srcRect/>
                    <a:stretch>
                      <a:fillRect/>
                    </a:stretch>
                  </pic:blipFill>
                  <pic:spPr bwMode="auto">
                    <a:xfrm>
                      <a:off x="0" y="0"/>
                      <a:ext cx="1686560" cy="1589516"/>
                    </a:xfrm>
                    <a:prstGeom prst="rect">
                      <a:avLst/>
                    </a:prstGeom>
                    <a:noFill/>
                    <a:ln w="9525">
                      <a:noFill/>
                      <a:miter lim="800000"/>
                      <a:headEnd/>
                      <a:tailEnd/>
                    </a:ln>
                  </pic:spPr>
                </pic:pic>
              </a:graphicData>
            </a:graphic>
          </wp:inline>
        </w:drawing>
      </w:r>
    </w:p>
    <w:p w14:paraId="72C4DB7F" w14:textId="77777777" w:rsidR="00A72A00" w:rsidRDefault="00A72A00" w:rsidP="00456EF2">
      <w:pPr>
        <w:pStyle w:val="LabStepNumbered"/>
        <w:numPr>
          <w:ilvl w:val="1"/>
          <w:numId w:val="4"/>
        </w:numPr>
      </w:pPr>
      <w:r>
        <w:t xml:space="preserve">The next step asks you to define a </w:t>
      </w:r>
      <w:r w:rsidRPr="00A72A00">
        <w:rPr>
          <w:b/>
        </w:rPr>
        <w:t>Domain NetBIOS name</w:t>
      </w:r>
      <w:r>
        <w:t xml:space="preserve">. Accept the default </w:t>
      </w:r>
      <w:r w:rsidRPr="00A72A00">
        <w:rPr>
          <w:b/>
        </w:rPr>
        <w:t>WINGTIP</w:t>
      </w:r>
      <w:r>
        <w:t xml:space="preserve"> by clicking the </w:t>
      </w:r>
      <w:r w:rsidRPr="00A72A00">
        <w:rPr>
          <w:b/>
        </w:rPr>
        <w:t>Next</w:t>
      </w:r>
      <w:r>
        <w:t xml:space="preserve"> button.</w:t>
      </w:r>
    </w:p>
    <w:p w14:paraId="72C4DB80" w14:textId="77777777" w:rsidR="00A72A00" w:rsidRDefault="00A72A00" w:rsidP="00A72A00">
      <w:pPr>
        <w:pStyle w:val="LabStepNumbered"/>
        <w:numPr>
          <w:ilvl w:val="0"/>
          <w:numId w:val="0"/>
        </w:numPr>
        <w:ind w:left="1080"/>
      </w:pPr>
      <w:r>
        <w:rPr>
          <w:noProof/>
        </w:rPr>
        <w:drawing>
          <wp:inline distT="0" distB="0" distL="0" distR="0" wp14:anchorId="72C4DC68" wp14:editId="42E32C28">
            <wp:extent cx="1714500" cy="1629821"/>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730266" cy="1644809"/>
                    </a:xfrm>
                    <a:prstGeom prst="rect">
                      <a:avLst/>
                    </a:prstGeom>
                    <a:noFill/>
                    <a:ln>
                      <a:noFill/>
                    </a:ln>
                  </pic:spPr>
                </pic:pic>
              </a:graphicData>
            </a:graphic>
          </wp:inline>
        </w:drawing>
      </w:r>
    </w:p>
    <w:p w14:paraId="72C4DB81" w14:textId="77777777" w:rsidR="00E04828" w:rsidRDefault="00456EF2" w:rsidP="00456EF2">
      <w:pPr>
        <w:pStyle w:val="LabStepNumbered"/>
        <w:numPr>
          <w:ilvl w:val="1"/>
          <w:numId w:val="4"/>
        </w:numPr>
      </w:pPr>
      <w:r>
        <w:t xml:space="preserve">The next page asks you to </w:t>
      </w:r>
      <w:r w:rsidRPr="00456EF2">
        <w:rPr>
          <w:b/>
        </w:rPr>
        <w:t>Set Forest Functional L</w:t>
      </w:r>
      <w:r w:rsidR="002D7453" w:rsidRPr="00456EF2">
        <w:rPr>
          <w:b/>
        </w:rPr>
        <w:t>evel</w:t>
      </w:r>
      <w:r>
        <w:t>.</w:t>
      </w:r>
      <w:r w:rsidR="002D7453">
        <w:t xml:space="preserve"> </w:t>
      </w:r>
      <w:r>
        <w:t xml:space="preserve">Using the dropdown list, change the setting to </w:t>
      </w:r>
      <w:r w:rsidRPr="00456EF2">
        <w:rPr>
          <w:b/>
        </w:rPr>
        <w:t xml:space="preserve">Windows Server 2008 </w:t>
      </w:r>
      <w:r w:rsidR="002D7453" w:rsidRPr="00456EF2">
        <w:rPr>
          <w:b/>
        </w:rPr>
        <w:t>R2</w:t>
      </w:r>
      <w:r>
        <w:t xml:space="preserve"> and click </w:t>
      </w:r>
      <w:r w:rsidRPr="00456EF2">
        <w:rPr>
          <w:b/>
        </w:rPr>
        <w:t>Next</w:t>
      </w:r>
      <w:r>
        <w:t>.</w:t>
      </w:r>
    </w:p>
    <w:p w14:paraId="72C4DB82" w14:textId="77777777" w:rsidR="002D7453" w:rsidRDefault="002D7453" w:rsidP="00456EF2">
      <w:pPr>
        <w:pStyle w:val="LabStepScreenshotLevel2"/>
      </w:pPr>
      <w:r>
        <w:lastRenderedPageBreak/>
        <w:drawing>
          <wp:inline distT="0" distB="0" distL="0" distR="0" wp14:anchorId="72C4DC6A" wp14:editId="0AF7F569">
            <wp:extent cx="1676400" cy="15925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1680084" cy="1596080"/>
                    </a:xfrm>
                    <a:prstGeom prst="rect">
                      <a:avLst/>
                    </a:prstGeom>
                    <a:noFill/>
                    <a:ln w="9525">
                      <a:noFill/>
                      <a:miter lim="800000"/>
                      <a:headEnd/>
                      <a:tailEnd/>
                    </a:ln>
                  </pic:spPr>
                </pic:pic>
              </a:graphicData>
            </a:graphic>
          </wp:inline>
        </w:drawing>
      </w:r>
    </w:p>
    <w:p w14:paraId="72C4DB83" w14:textId="77777777" w:rsidR="00456EF2" w:rsidRDefault="00456EF2" w:rsidP="00456EF2">
      <w:pPr>
        <w:pStyle w:val="LabStepNumbered"/>
        <w:numPr>
          <w:ilvl w:val="1"/>
          <w:numId w:val="4"/>
        </w:numPr>
      </w:pPr>
      <w:r>
        <w:t xml:space="preserve">The next page asks you to set </w:t>
      </w:r>
      <w:r w:rsidRPr="00456EF2">
        <w:rPr>
          <w:b/>
        </w:rPr>
        <w:t>Additional Domain Controller Options</w:t>
      </w:r>
      <w:r>
        <w:t xml:space="preserve">. You should be able to accept the default options as shown below. Click </w:t>
      </w:r>
      <w:r w:rsidRPr="00456EF2">
        <w:rPr>
          <w:b/>
        </w:rPr>
        <w:t>Next</w:t>
      </w:r>
      <w:r>
        <w:t>.</w:t>
      </w:r>
    </w:p>
    <w:p w14:paraId="72C4DB84" w14:textId="77777777" w:rsidR="00456EF2" w:rsidRDefault="00456EF2" w:rsidP="00456EF2">
      <w:pPr>
        <w:pStyle w:val="LabStepScreenshotLevel2"/>
      </w:pPr>
      <w:r>
        <w:drawing>
          <wp:inline distT="0" distB="0" distL="0" distR="0" wp14:anchorId="72C4DC6C" wp14:editId="5D2484A1">
            <wp:extent cx="1658358" cy="156210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56" cstate="print"/>
                    <a:srcRect/>
                    <a:stretch>
                      <a:fillRect/>
                    </a:stretch>
                  </pic:blipFill>
                  <pic:spPr bwMode="auto">
                    <a:xfrm>
                      <a:off x="0" y="0"/>
                      <a:ext cx="1666240" cy="1569525"/>
                    </a:xfrm>
                    <a:prstGeom prst="rect">
                      <a:avLst/>
                    </a:prstGeom>
                    <a:noFill/>
                    <a:ln w="9525">
                      <a:noFill/>
                      <a:miter lim="800000"/>
                      <a:headEnd/>
                      <a:tailEnd/>
                    </a:ln>
                  </pic:spPr>
                </pic:pic>
              </a:graphicData>
            </a:graphic>
          </wp:inline>
        </w:drawing>
      </w:r>
    </w:p>
    <w:p w14:paraId="72C4DB85" w14:textId="77777777" w:rsidR="00E2206D" w:rsidRDefault="00E2206D" w:rsidP="00E2206D">
      <w:pPr>
        <w:pStyle w:val="LabStepNumbered"/>
        <w:numPr>
          <w:ilvl w:val="1"/>
          <w:numId w:val="4"/>
        </w:numPr>
      </w:pPr>
      <w:r>
        <w:t xml:space="preserve">You might be prompted with the dialog shown below providing a warning that </w:t>
      </w:r>
      <w:r w:rsidRPr="00E2206D">
        <w:rPr>
          <w:b/>
        </w:rPr>
        <w:t>This computer has dynamically assigned IP address(</w:t>
      </w:r>
      <w:proofErr w:type="spellStart"/>
      <w:r w:rsidRPr="00E2206D">
        <w:rPr>
          <w:b/>
        </w:rPr>
        <w:t>es</w:t>
      </w:r>
      <w:proofErr w:type="spellEnd"/>
      <w:r w:rsidRPr="00E2206D">
        <w:rPr>
          <w:b/>
        </w:rPr>
        <w:t>)</w:t>
      </w:r>
      <w:r>
        <w:t xml:space="preserve">. This is not a problem when you are running your development environment on a domain controller. Click </w:t>
      </w:r>
      <w:r w:rsidRPr="00A367CA">
        <w:rPr>
          <w:b/>
        </w:rPr>
        <w:t>Yes</w:t>
      </w:r>
      <w:r>
        <w:t xml:space="preserve"> to dismiss the dialog.</w:t>
      </w:r>
    </w:p>
    <w:p w14:paraId="72C4DB86" w14:textId="77777777" w:rsidR="00E2206D" w:rsidRDefault="00E2206D" w:rsidP="00E2206D">
      <w:pPr>
        <w:pStyle w:val="LabStepScreenshotLevel2"/>
      </w:pPr>
      <w:r>
        <w:drawing>
          <wp:inline distT="0" distB="0" distL="0" distR="0" wp14:anchorId="72C4DC6E" wp14:editId="24EE2F94">
            <wp:extent cx="1771650" cy="920876"/>
            <wp:effectExtent l="0" t="0" r="0" b="0"/>
            <wp:docPr id="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cstate="print"/>
                    <a:srcRect/>
                    <a:stretch>
                      <a:fillRect/>
                    </a:stretch>
                  </pic:blipFill>
                  <pic:spPr bwMode="auto">
                    <a:xfrm>
                      <a:off x="0" y="0"/>
                      <a:ext cx="1794516" cy="932761"/>
                    </a:xfrm>
                    <a:prstGeom prst="rect">
                      <a:avLst/>
                    </a:prstGeom>
                    <a:noFill/>
                    <a:ln w="9525">
                      <a:noFill/>
                      <a:miter lim="800000"/>
                      <a:headEnd/>
                      <a:tailEnd/>
                    </a:ln>
                  </pic:spPr>
                </pic:pic>
              </a:graphicData>
            </a:graphic>
          </wp:inline>
        </w:drawing>
      </w:r>
    </w:p>
    <w:p w14:paraId="72C4DB87" w14:textId="77777777" w:rsidR="00456EF2" w:rsidRDefault="00456EF2" w:rsidP="00456EF2">
      <w:pPr>
        <w:pStyle w:val="LabStepNumbered"/>
        <w:numPr>
          <w:ilvl w:val="1"/>
          <w:numId w:val="4"/>
        </w:numPr>
      </w:pPr>
      <w:r>
        <w:t xml:space="preserve">At this point the wizard will prompt you with a dialog </w:t>
      </w:r>
      <w:r w:rsidR="002556DD">
        <w:t>informing</w:t>
      </w:r>
      <w:r w:rsidR="00A3372B">
        <w:t xml:space="preserve"> you a delegation for the DNS Server cannot be created because it cannot find the authoritative parent zone. This is not a problem because the wizard will automatically configure the DNS of the VM to point to itself. Click on the </w:t>
      </w:r>
      <w:r w:rsidR="00A3372B" w:rsidRPr="00A3372B">
        <w:rPr>
          <w:b/>
        </w:rPr>
        <w:t>Yes</w:t>
      </w:r>
      <w:r w:rsidR="00A3372B">
        <w:t xml:space="preserve"> button to dismiss this dialog.</w:t>
      </w:r>
    </w:p>
    <w:p w14:paraId="72C4DB88" w14:textId="77777777" w:rsidR="00456EF2" w:rsidRDefault="00456EF2" w:rsidP="00456EF2">
      <w:pPr>
        <w:pStyle w:val="LabStepScreenshotLevel2"/>
      </w:pPr>
      <w:r>
        <w:drawing>
          <wp:inline distT="0" distB="0" distL="0" distR="0" wp14:anchorId="72C4DC70" wp14:editId="72C4DC71">
            <wp:extent cx="1573618" cy="874401"/>
            <wp:effectExtent l="0" t="0" r="7620" b="190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58" cstate="print"/>
                    <a:srcRect/>
                    <a:stretch>
                      <a:fillRect/>
                    </a:stretch>
                  </pic:blipFill>
                  <pic:spPr bwMode="auto">
                    <a:xfrm>
                      <a:off x="0" y="0"/>
                      <a:ext cx="1580266" cy="878095"/>
                    </a:xfrm>
                    <a:prstGeom prst="rect">
                      <a:avLst/>
                    </a:prstGeom>
                    <a:noFill/>
                    <a:ln w="9525">
                      <a:noFill/>
                      <a:miter lim="800000"/>
                      <a:headEnd/>
                      <a:tailEnd/>
                    </a:ln>
                  </pic:spPr>
                </pic:pic>
              </a:graphicData>
            </a:graphic>
          </wp:inline>
        </w:drawing>
      </w:r>
    </w:p>
    <w:p w14:paraId="72C4DB89" w14:textId="77777777" w:rsidR="00A3372B" w:rsidRDefault="00A3372B" w:rsidP="00A3372B">
      <w:pPr>
        <w:pStyle w:val="LabStepNumbered"/>
        <w:numPr>
          <w:ilvl w:val="1"/>
          <w:numId w:val="4"/>
        </w:numPr>
      </w:pPr>
      <w:r>
        <w:t xml:space="preserve">The next page asks you to set values for </w:t>
      </w:r>
      <w:r w:rsidRPr="00A3372B">
        <w:rPr>
          <w:b/>
        </w:rPr>
        <w:t>Location for Database Log Files and SYSVOL</w:t>
      </w:r>
      <w:r>
        <w:t xml:space="preserve">. Accept all the default values by clicking </w:t>
      </w:r>
      <w:r w:rsidRPr="00A3372B">
        <w:rPr>
          <w:b/>
        </w:rPr>
        <w:t>Next</w:t>
      </w:r>
      <w:r>
        <w:t>.</w:t>
      </w:r>
    </w:p>
    <w:p w14:paraId="72C4DB8A" w14:textId="77777777" w:rsidR="00E2206D" w:rsidRDefault="00E2206D" w:rsidP="00E2206D">
      <w:pPr>
        <w:pStyle w:val="LabStepScreenshotLevel2"/>
      </w:pPr>
      <w:r w:rsidRPr="00E2206D">
        <w:lastRenderedPageBreak/>
        <w:drawing>
          <wp:inline distT="0" distB="0" distL="0" distR="0" wp14:anchorId="72C4DC72" wp14:editId="7EBE1C2E">
            <wp:extent cx="1695450" cy="1610847"/>
            <wp:effectExtent l="0" t="0" r="0" b="8890"/>
            <wp:docPr id="1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srcRect/>
                    <a:stretch>
                      <a:fillRect/>
                    </a:stretch>
                  </pic:blipFill>
                  <pic:spPr bwMode="auto">
                    <a:xfrm>
                      <a:off x="0" y="0"/>
                      <a:ext cx="1710855" cy="1625483"/>
                    </a:xfrm>
                    <a:prstGeom prst="rect">
                      <a:avLst/>
                    </a:prstGeom>
                    <a:noFill/>
                    <a:ln w="9525">
                      <a:noFill/>
                      <a:miter lim="800000"/>
                      <a:headEnd/>
                      <a:tailEnd/>
                    </a:ln>
                  </pic:spPr>
                </pic:pic>
              </a:graphicData>
            </a:graphic>
          </wp:inline>
        </w:drawing>
      </w:r>
    </w:p>
    <w:p w14:paraId="72C4DB8B" w14:textId="77777777" w:rsidR="00A3372B" w:rsidRDefault="00A3372B" w:rsidP="00A3372B">
      <w:pPr>
        <w:pStyle w:val="LabStepNumbered"/>
        <w:numPr>
          <w:ilvl w:val="1"/>
          <w:numId w:val="4"/>
        </w:numPr>
      </w:pPr>
      <w:r>
        <w:t xml:space="preserve">The next page asks you to provide and confirm a password for </w:t>
      </w:r>
      <w:r w:rsidRPr="00A3372B">
        <w:rPr>
          <w:b/>
        </w:rPr>
        <w:t>Directory Services Restore Mode Administrator Password</w:t>
      </w:r>
      <w:r>
        <w:t xml:space="preserve">. Add a password of </w:t>
      </w:r>
      <w:r w:rsidR="005D64F2">
        <w:rPr>
          <w:b/>
        </w:rPr>
        <w:t>Password1</w:t>
      </w:r>
      <w:r>
        <w:t xml:space="preserve"> and click </w:t>
      </w:r>
      <w:r w:rsidRPr="00A3372B">
        <w:rPr>
          <w:b/>
        </w:rPr>
        <w:t>Next</w:t>
      </w:r>
      <w:r>
        <w:t>.</w:t>
      </w:r>
    </w:p>
    <w:p w14:paraId="72C4DB8C" w14:textId="77777777" w:rsidR="00E2206D" w:rsidRDefault="00E2206D" w:rsidP="00E2206D">
      <w:pPr>
        <w:pStyle w:val="LabStepScreenshotLevel2"/>
      </w:pPr>
      <w:r w:rsidRPr="00E2206D">
        <w:drawing>
          <wp:inline distT="0" distB="0" distL="0" distR="0" wp14:anchorId="72C4DC74" wp14:editId="72C4DC75">
            <wp:extent cx="1604924" cy="1534307"/>
            <wp:effectExtent l="19050" t="0" r="0" b="0"/>
            <wp:docPr id="1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cstate="print"/>
                    <a:srcRect/>
                    <a:stretch>
                      <a:fillRect/>
                    </a:stretch>
                  </pic:blipFill>
                  <pic:spPr bwMode="auto">
                    <a:xfrm>
                      <a:off x="0" y="0"/>
                      <a:ext cx="1606987" cy="1536280"/>
                    </a:xfrm>
                    <a:prstGeom prst="rect">
                      <a:avLst/>
                    </a:prstGeom>
                    <a:noFill/>
                    <a:ln w="9525">
                      <a:noFill/>
                      <a:miter lim="800000"/>
                      <a:headEnd/>
                      <a:tailEnd/>
                    </a:ln>
                  </pic:spPr>
                </pic:pic>
              </a:graphicData>
            </a:graphic>
          </wp:inline>
        </w:drawing>
      </w:r>
    </w:p>
    <w:p w14:paraId="72C4DB8D" w14:textId="77777777" w:rsidR="00A3372B" w:rsidRDefault="00A3372B" w:rsidP="00A3372B">
      <w:pPr>
        <w:pStyle w:val="LabStepNumbered"/>
        <w:numPr>
          <w:ilvl w:val="1"/>
          <w:numId w:val="4"/>
        </w:numPr>
      </w:pPr>
      <w:r>
        <w:t xml:space="preserve">The next page is the </w:t>
      </w:r>
      <w:r w:rsidRPr="00A3372B">
        <w:rPr>
          <w:b/>
        </w:rPr>
        <w:t>Summary</w:t>
      </w:r>
      <w:r>
        <w:t xml:space="preserve"> page which should show the values below. Click </w:t>
      </w:r>
      <w:r w:rsidRPr="00E2206D">
        <w:rPr>
          <w:b/>
        </w:rPr>
        <w:t>Next</w:t>
      </w:r>
      <w:r w:rsidR="00E2206D">
        <w:t xml:space="preserve"> to start the process of configuring the new Active Directory domain</w:t>
      </w:r>
      <w:r>
        <w:t>.</w:t>
      </w:r>
    </w:p>
    <w:p w14:paraId="72C4DB8E" w14:textId="77777777" w:rsidR="00A3372B" w:rsidRDefault="00A3372B" w:rsidP="00A3372B">
      <w:pPr>
        <w:pStyle w:val="LabStepScreenshotLevel2"/>
      </w:pPr>
      <w:r>
        <w:drawing>
          <wp:inline distT="0" distB="0" distL="0" distR="0" wp14:anchorId="72C4DC76" wp14:editId="6631C8AC">
            <wp:extent cx="1619250" cy="1532558"/>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61" cstate="print"/>
                    <a:srcRect/>
                    <a:stretch>
                      <a:fillRect/>
                    </a:stretch>
                  </pic:blipFill>
                  <pic:spPr bwMode="auto">
                    <a:xfrm>
                      <a:off x="0" y="0"/>
                      <a:ext cx="1631254" cy="1543919"/>
                    </a:xfrm>
                    <a:prstGeom prst="rect">
                      <a:avLst/>
                    </a:prstGeom>
                    <a:noFill/>
                    <a:ln w="9525">
                      <a:noFill/>
                      <a:miter lim="800000"/>
                      <a:headEnd/>
                      <a:tailEnd/>
                    </a:ln>
                  </pic:spPr>
                </pic:pic>
              </a:graphicData>
            </a:graphic>
          </wp:inline>
        </w:drawing>
      </w:r>
    </w:p>
    <w:p w14:paraId="72C4DB8F" w14:textId="77777777" w:rsidR="00EE33E9" w:rsidRDefault="00E2206D" w:rsidP="00EE33E9">
      <w:pPr>
        <w:pStyle w:val="LabStepNumbered"/>
        <w:numPr>
          <w:ilvl w:val="1"/>
          <w:numId w:val="4"/>
        </w:numPr>
      </w:pPr>
      <w:r>
        <w:t xml:space="preserve">The wizard will display the dialog below to show you the progress of the configuration process. You will be required to reboot when the configuration has been completed. Check the option for </w:t>
      </w:r>
      <w:r w:rsidRPr="00E2206D">
        <w:rPr>
          <w:b/>
        </w:rPr>
        <w:t>Reboot on completion</w:t>
      </w:r>
      <w:r>
        <w:t xml:space="preserve"> and then wait for the configuration to complete and the machine to reboot.</w:t>
      </w:r>
    </w:p>
    <w:p w14:paraId="72C4DB90" w14:textId="77777777" w:rsidR="00EE33E9" w:rsidRDefault="00EE33E9" w:rsidP="00E2206D">
      <w:pPr>
        <w:pStyle w:val="LabStepScreenshotLevel2"/>
      </w:pPr>
      <w:r>
        <w:drawing>
          <wp:inline distT="0" distB="0" distL="0" distR="0" wp14:anchorId="72C4DC78" wp14:editId="72C4DC79">
            <wp:extent cx="1626781" cy="1140617"/>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cstate="print"/>
                    <a:srcRect/>
                    <a:stretch>
                      <a:fillRect/>
                    </a:stretch>
                  </pic:blipFill>
                  <pic:spPr bwMode="auto">
                    <a:xfrm>
                      <a:off x="0" y="0"/>
                      <a:ext cx="1640812" cy="1150455"/>
                    </a:xfrm>
                    <a:prstGeom prst="rect">
                      <a:avLst/>
                    </a:prstGeom>
                    <a:noFill/>
                    <a:ln w="9525">
                      <a:noFill/>
                      <a:miter lim="800000"/>
                      <a:headEnd/>
                      <a:tailEnd/>
                    </a:ln>
                  </pic:spPr>
                </pic:pic>
              </a:graphicData>
            </a:graphic>
          </wp:inline>
        </w:drawing>
      </w:r>
    </w:p>
    <w:p w14:paraId="72C4DB91" w14:textId="77777777" w:rsidR="00F36D14" w:rsidRPr="00970F18" w:rsidRDefault="00E2206D" w:rsidP="00970F18">
      <w:pPr>
        <w:pStyle w:val="LabStepNumbered"/>
        <w:numPr>
          <w:ilvl w:val="1"/>
          <w:numId w:val="4"/>
        </w:numPr>
      </w:pPr>
      <w:r>
        <w:lastRenderedPageBreak/>
        <w:t>After the VM reboots, you should logon</w:t>
      </w:r>
      <w:r w:rsidR="005740B9">
        <w:t xml:space="preserve"> using the domain account </w:t>
      </w:r>
      <w:r w:rsidRPr="005740B9">
        <w:rPr>
          <w:b/>
        </w:rPr>
        <w:t>WINGTIP\Administrator</w:t>
      </w:r>
      <w:r>
        <w:t xml:space="preserve">. The password should still be </w:t>
      </w:r>
      <w:r w:rsidR="005D64F2">
        <w:rPr>
          <w:b/>
        </w:rPr>
        <w:t>Password1</w:t>
      </w:r>
      <w:r>
        <w:t xml:space="preserve">. </w:t>
      </w:r>
    </w:p>
    <w:p w14:paraId="72C4DB92" w14:textId="77777777" w:rsidR="00766A91" w:rsidRDefault="00C17AF5" w:rsidP="00766A91">
      <w:pPr>
        <w:pStyle w:val="LabExerciseCallout"/>
      </w:pPr>
      <w:r>
        <w:t xml:space="preserve">In this section, you will install the </w:t>
      </w:r>
      <w:r w:rsidR="0076572F">
        <w:t xml:space="preserve">trial version </w:t>
      </w:r>
      <w:r>
        <w:t>of SQL Server 2008 R2</w:t>
      </w:r>
      <w:r w:rsidR="0076572F">
        <w:t xml:space="preserve"> Enterprise on</w:t>
      </w:r>
      <w:r w:rsidR="007C3D9F">
        <w:t xml:space="preserve"> the</w:t>
      </w:r>
      <w:r w:rsidR="0076572F">
        <w:t xml:space="preserve"> </w:t>
      </w:r>
      <w:r w:rsidR="0076572F" w:rsidRPr="007C3D9F">
        <w:rPr>
          <w:b/>
        </w:rPr>
        <w:t>DatabaseServer</w:t>
      </w:r>
      <w:r w:rsidR="007C3D9F">
        <w:t xml:space="preserve"> VM</w:t>
      </w:r>
      <w:r>
        <w:t>.</w:t>
      </w:r>
      <w:r w:rsidR="0065385E">
        <w:t xml:space="preserve"> Below we provide a link which will allow you to download a free trial version which will expire after 180 days. If you have a </w:t>
      </w:r>
      <w:r w:rsidR="00275EC9">
        <w:t xml:space="preserve">licensed version of </w:t>
      </w:r>
      <w:r w:rsidR="0065385E">
        <w:t xml:space="preserve">SQL Server 2008 R2, you can alternatively install </w:t>
      </w:r>
      <w:r w:rsidR="00275EC9">
        <w:t xml:space="preserve">that </w:t>
      </w:r>
      <w:r w:rsidR="0065385E">
        <w:t xml:space="preserve">so that the software does not expire after 180 days. </w:t>
      </w:r>
    </w:p>
    <w:p w14:paraId="72C4DB93" w14:textId="77777777" w:rsidR="00275EC9" w:rsidRDefault="00275EC9" w:rsidP="0076572F">
      <w:pPr>
        <w:pStyle w:val="LabStepNumbered"/>
      </w:pPr>
      <w:r>
        <w:t>Follow these steps i</w:t>
      </w:r>
      <w:r w:rsidR="0065385E">
        <w:t>f you plan on using the free trial version of</w:t>
      </w:r>
      <w:r w:rsidR="00D01F36">
        <w:t xml:space="preserve"> SQL Server 2008 R2</w:t>
      </w:r>
      <w:r w:rsidR="00D11021">
        <w:t>. Note that this free trial version is set to expire in 180 days after installation. If you have a registered version of SQL Server 2008 R2 through a subscription to MSDN or TechNet or by other means, you can install that instead of the free trial version in order to having the software expire.</w:t>
      </w:r>
    </w:p>
    <w:p w14:paraId="72C4DB94" w14:textId="77777777" w:rsidR="00C17AF5" w:rsidRDefault="00275EC9" w:rsidP="00275EC9">
      <w:pPr>
        <w:pStyle w:val="LabStepNumbered"/>
        <w:numPr>
          <w:ilvl w:val="1"/>
          <w:numId w:val="7"/>
        </w:numPr>
      </w:pPr>
      <w:r>
        <w:t xml:space="preserve">In the browser, navigate </w:t>
      </w:r>
      <w:r w:rsidR="00D01F36">
        <w:t>to the page at the link below.</w:t>
      </w:r>
    </w:p>
    <w:p w14:paraId="72C4DB95" w14:textId="77777777" w:rsidR="00D01F36" w:rsidRDefault="00514900" w:rsidP="00275EC9">
      <w:pPr>
        <w:pStyle w:val="LabStepCodeBlockLevel2"/>
      </w:pPr>
      <w:r w:rsidRPr="00514900">
        <w:t>http://www.microsoft.com/sqlserver/2008/en/us/trial-software.aspx</w:t>
      </w:r>
      <w:r w:rsidR="00B82B06">
        <w:t xml:space="preserve"> </w:t>
      </w:r>
    </w:p>
    <w:p w14:paraId="72C4DB96" w14:textId="77777777" w:rsidR="00D01F36" w:rsidRDefault="00275EC9" w:rsidP="00275EC9">
      <w:pPr>
        <w:pStyle w:val="LabStepNumbered"/>
        <w:numPr>
          <w:ilvl w:val="1"/>
          <w:numId w:val="7"/>
        </w:numPr>
      </w:pPr>
      <w:r>
        <w:t xml:space="preserve">Follow the instructions </w:t>
      </w:r>
      <w:r w:rsidR="00514900">
        <w:t xml:space="preserve">and download process </w:t>
      </w:r>
      <w:r>
        <w:t xml:space="preserve">to download the 64-bit edition of SQL Server 2008 R2. The download is a self-extracting file named </w:t>
      </w:r>
      <w:r w:rsidRPr="00275EC9">
        <w:rPr>
          <w:b/>
        </w:rPr>
        <w:t>SQLFULL_x64_ENU.exe</w:t>
      </w:r>
      <w:r>
        <w:t>.</w:t>
      </w:r>
    </w:p>
    <w:p w14:paraId="72C4DB97" w14:textId="77777777" w:rsidR="00275EC9" w:rsidRPr="00275EC9" w:rsidRDefault="00275EC9" w:rsidP="00275EC9">
      <w:pPr>
        <w:pStyle w:val="LabStepNumbered"/>
        <w:numPr>
          <w:ilvl w:val="1"/>
          <w:numId w:val="7"/>
        </w:numPr>
      </w:pPr>
      <w:r>
        <w:t xml:space="preserve">Once downloaded, double click </w:t>
      </w:r>
      <w:r w:rsidRPr="00275EC9">
        <w:rPr>
          <w:b/>
        </w:rPr>
        <w:t>SQLFULL_x64_ENU.exe</w:t>
      </w:r>
      <w:r w:rsidRPr="00275EC9">
        <w:t xml:space="preserve"> to begin the extraction process</w:t>
      </w:r>
      <w:r>
        <w:rPr>
          <w:b/>
        </w:rPr>
        <w:t>.</w:t>
      </w:r>
    </w:p>
    <w:p w14:paraId="72C4DB98" w14:textId="77777777" w:rsidR="000B26C5" w:rsidRDefault="00B24121" w:rsidP="0063681F">
      <w:pPr>
        <w:pStyle w:val="LabStepNumbered"/>
      </w:pPr>
      <w:r>
        <w:t>After downloading,</w:t>
      </w:r>
      <w:r w:rsidR="0063681F">
        <w:t xml:space="preserve"> double-click the </w:t>
      </w:r>
      <w:r w:rsidR="0063681F" w:rsidRPr="0063681F">
        <w:rPr>
          <w:b/>
        </w:rPr>
        <w:t>SETUP.EXE</w:t>
      </w:r>
      <w:r w:rsidR="0063681F">
        <w:t xml:space="preserve"> file.</w:t>
      </w:r>
      <w:r>
        <w:t xml:space="preserve"> </w:t>
      </w:r>
    </w:p>
    <w:p w14:paraId="72C4DB99" w14:textId="77777777" w:rsidR="00B24121" w:rsidRDefault="00B24121" w:rsidP="008D7D98">
      <w:pPr>
        <w:pStyle w:val="LabStepNumbered"/>
      </w:pPr>
      <w:r>
        <w:t xml:space="preserve">The setup process should now show the following window. Click the </w:t>
      </w:r>
      <w:r w:rsidRPr="00A367CA">
        <w:rPr>
          <w:b/>
        </w:rPr>
        <w:t>Installation</w:t>
      </w:r>
      <w:r>
        <w:t xml:space="preserve"> link on </w:t>
      </w:r>
      <w:r w:rsidR="00781A00">
        <w:t>t</w:t>
      </w:r>
      <w:r>
        <w:t xml:space="preserve">he left-hand side of the window and then click the </w:t>
      </w:r>
      <w:r w:rsidR="00905FCE">
        <w:t xml:space="preserve">link which reads </w:t>
      </w:r>
      <w:r w:rsidR="00905FCE">
        <w:rPr>
          <w:b/>
        </w:rPr>
        <w:t>N</w:t>
      </w:r>
      <w:r w:rsidR="00905FCE" w:rsidRPr="00905FCE">
        <w:rPr>
          <w:b/>
        </w:rPr>
        <w:t xml:space="preserve">ew </w:t>
      </w:r>
      <w:r w:rsidR="0063681F">
        <w:rPr>
          <w:b/>
        </w:rPr>
        <w:t xml:space="preserve">stand-alone </w:t>
      </w:r>
      <w:r w:rsidR="00905FCE" w:rsidRPr="00905FCE">
        <w:rPr>
          <w:b/>
        </w:rPr>
        <w:t>installation or</w:t>
      </w:r>
      <w:r w:rsidR="00905FCE">
        <w:t xml:space="preserve"> </w:t>
      </w:r>
      <w:r w:rsidR="00905FCE" w:rsidRPr="00905FCE">
        <w:rPr>
          <w:b/>
        </w:rPr>
        <w:t>add features to an existing installation</w:t>
      </w:r>
      <w:r w:rsidR="00905FCE">
        <w:t>.</w:t>
      </w:r>
    </w:p>
    <w:p w14:paraId="72C4DB9A" w14:textId="77777777" w:rsidR="0003793F" w:rsidRDefault="00DC4E3A" w:rsidP="008D7D98">
      <w:pPr>
        <w:pStyle w:val="LabStepScreenshot"/>
      </w:pPr>
      <w:r w:rsidRPr="001656D8">
        <w:rPr>
          <w:rStyle w:val="LabStepScreenshotFrame"/>
        </w:rPr>
        <w:drawing>
          <wp:inline distT="0" distB="0" distL="0" distR="0" wp14:anchorId="72C4DC7A" wp14:editId="4C8A1687">
            <wp:extent cx="2133600" cy="1275596"/>
            <wp:effectExtent l="0" t="0" r="0" b="127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50670" cy="1285801"/>
                    </a:xfrm>
                    <a:prstGeom prst="rect">
                      <a:avLst/>
                    </a:prstGeom>
                    <a:noFill/>
                    <a:ln>
                      <a:noFill/>
                    </a:ln>
                  </pic:spPr>
                </pic:pic>
              </a:graphicData>
            </a:graphic>
          </wp:inline>
        </w:drawing>
      </w:r>
    </w:p>
    <w:p w14:paraId="72C4DB9B" w14:textId="77777777" w:rsidR="00DC4E3A" w:rsidRDefault="00B82B06" w:rsidP="008D7D98">
      <w:pPr>
        <w:pStyle w:val="LabStepNumbered"/>
      </w:pPr>
      <w:r>
        <w:t xml:space="preserve">The setup program will then check to make sure there were no problems with the setup rules. Once passed, click </w:t>
      </w:r>
      <w:r w:rsidRPr="004B7A8C">
        <w:rPr>
          <w:b/>
        </w:rPr>
        <w:t>OK</w:t>
      </w:r>
      <w:r>
        <w:t>.</w:t>
      </w:r>
    </w:p>
    <w:p w14:paraId="72C4DB9C" w14:textId="77777777" w:rsidR="00DC4E3A" w:rsidRDefault="00DC4E3A" w:rsidP="008D7D98">
      <w:pPr>
        <w:pStyle w:val="LabStepScreenshot"/>
      </w:pPr>
      <w:r>
        <w:rPr>
          <w:noProof/>
        </w:rPr>
        <w:drawing>
          <wp:inline distT="0" distB="0" distL="0" distR="0" wp14:anchorId="72C4DC7C" wp14:editId="569D19B3">
            <wp:extent cx="2133600" cy="1599116"/>
            <wp:effectExtent l="0" t="0" r="0" b="127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33600" cy="1599116"/>
                    </a:xfrm>
                    <a:prstGeom prst="rect">
                      <a:avLst/>
                    </a:prstGeom>
                    <a:noFill/>
                    <a:ln>
                      <a:noFill/>
                    </a:ln>
                  </pic:spPr>
                </pic:pic>
              </a:graphicData>
            </a:graphic>
          </wp:inline>
        </w:drawing>
      </w:r>
    </w:p>
    <w:p w14:paraId="72C4DB9D" w14:textId="77777777" w:rsidR="007E0DC4" w:rsidRDefault="007E0DC4" w:rsidP="008D7D98">
      <w:pPr>
        <w:pStyle w:val="LabStepNumbered"/>
      </w:pPr>
      <w:r>
        <w:t xml:space="preserve">There are several windows at the beginning of the installation process that you should click </w:t>
      </w:r>
      <w:r w:rsidRPr="007E0DC4">
        <w:rPr>
          <w:b/>
        </w:rPr>
        <w:t>Next</w:t>
      </w:r>
      <w:r>
        <w:t xml:space="preserve"> to advance the installation process. At the </w:t>
      </w:r>
      <w:r w:rsidRPr="007E0DC4">
        <w:rPr>
          <w:b/>
        </w:rPr>
        <w:t>Product Key</w:t>
      </w:r>
      <w:r>
        <w:t xml:space="preserve"> page, select the </w:t>
      </w:r>
      <w:r w:rsidRPr="007E0DC4">
        <w:rPr>
          <w:b/>
        </w:rPr>
        <w:t>Evaluation</w:t>
      </w:r>
      <w:r>
        <w:t xml:space="preserve"> and click </w:t>
      </w:r>
      <w:r w:rsidRPr="007E0DC4">
        <w:rPr>
          <w:b/>
        </w:rPr>
        <w:t>Next</w:t>
      </w:r>
      <w:r>
        <w:t xml:space="preserve"> to continue. </w:t>
      </w:r>
    </w:p>
    <w:p w14:paraId="72C4DB9E" w14:textId="77777777" w:rsidR="007E0DC4" w:rsidRDefault="00431B58" w:rsidP="008D7D98">
      <w:pPr>
        <w:pStyle w:val="LabStepScreenshot"/>
      </w:pPr>
      <w:r>
        <w:rPr>
          <w:noProof/>
        </w:rPr>
        <w:lastRenderedPageBreak/>
        <w:drawing>
          <wp:inline distT="0" distB="0" distL="0" distR="0" wp14:anchorId="72C4DC7E" wp14:editId="01ECDC4E">
            <wp:extent cx="2133600" cy="1599116"/>
            <wp:effectExtent l="0" t="0" r="0" b="127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133600" cy="1599116"/>
                    </a:xfrm>
                    <a:prstGeom prst="rect">
                      <a:avLst/>
                    </a:prstGeom>
                    <a:noFill/>
                    <a:ln>
                      <a:noFill/>
                    </a:ln>
                  </pic:spPr>
                </pic:pic>
              </a:graphicData>
            </a:graphic>
          </wp:inline>
        </w:drawing>
      </w:r>
    </w:p>
    <w:p w14:paraId="72C4DB9F" w14:textId="77777777" w:rsidR="00431B58" w:rsidRDefault="00B82B06" w:rsidP="008D7D98">
      <w:pPr>
        <w:pStyle w:val="LabStepNumbered"/>
      </w:pPr>
      <w:r>
        <w:t xml:space="preserve">When prompted on the </w:t>
      </w:r>
      <w:r w:rsidRPr="004B7A8C">
        <w:rPr>
          <w:b/>
        </w:rPr>
        <w:t>License Terms</w:t>
      </w:r>
      <w:r>
        <w:t xml:space="preserve"> dialog, click </w:t>
      </w:r>
      <w:r w:rsidRPr="004B7A8C">
        <w:rPr>
          <w:b/>
        </w:rPr>
        <w:t>I accept the license terms</w:t>
      </w:r>
      <w:r>
        <w:t xml:space="preserve"> and click </w:t>
      </w:r>
      <w:r w:rsidRPr="004B7A8C">
        <w:rPr>
          <w:b/>
        </w:rPr>
        <w:t>Next</w:t>
      </w:r>
      <w:r>
        <w:t>.</w:t>
      </w:r>
    </w:p>
    <w:p w14:paraId="72C4DBA0" w14:textId="77777777" w:rsidR="00431B58" w:rsidRDefault="00431B58" w:rsidP="008D7D98">
      <w:pPr>
        <w:pStyle w:val="LabStepScreenshot"/>
      </w:pPr>
      <w:r>
        <w:rPr>
          <w:noProof/>
        </w:rPr>
        <w:drawing>
          <wp:inline distT="0" distB="0" distL="0" distR="0" wp14:anchorId="72C4DC80" wp14:editId="288CB10D">
            <wp:extent cx="2185882" cy="1638300"/>
            <wp:effectExtent l="0" t="0" r="508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87364" cy="1639411"/>
                    </a:xfrm>
                    <a:prstGeom prst="rect">
                      <a:avLst/>
                    </a:prstGeom>
                    <a:noFill/>
                    <a:ln>
                      <a:noFill/>
                    </a:ln>
                  </pic:spPr>
                </pic:pic>
              </a:graphicData>
            </a:graphic>
          </wp:inline>
        </w:drawing>
      </w:r>
    </w:p>
    <w:p w14:paraId="72C4DBA1" w14:textId="77777777" w:rsidR="007E0DC4" w:rsidRDefault="007E0DC4" w:rsidP="008D7D98">
      <w:pPr>
        <w:pStyle w:val="LabStepNumbered"/>
      </w:pPr>
      <w:r>
        <w:t xml:space="preserve">The next page is the </w:t>
      </w:r>
      <w:r w:rsidRPr="007E0DC4">
        <w:rPr>
          <w:b/>
        </w:rPr>
        <w:t>Setup Support Files</w:t>
      </w:r>
      <w:r>
        <w:t xml:space="preserve"> page. Click </w:t>
      </w:r>
      <w:r w:rsidRPr="007E0DC4">
        <w:rPr>
          <w:b/>
        </w:rPr>
        <w:t>Install</w:t>
      </w:r>
      <w:r>
        <w:t xml:space="preserve"> to continue.</w:t>
      </w:r>
    </w:p>
    <w:p w14:paraId="72C4DBA2" w14:textId="77777777" w:rsidR="007E0DC4" w:rsidRDefault="00431B58" w:rsidP="008D7D98">
      <w:pPr>
        <w:pStyle w:val="LabStepScreenshot"/>
      </w:pPr>
      <w:r>
        <w:rPr>
          <w:noProof/>
        </w:rPr>
        <w:drawing>
          <wp:inline distT="0" distB="0" distL="0" distR="0" wp14:anchorId="72C4DC82" wp14:editId="495B06BD">
            <wp:extent cx="1830039" cy="137160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30039" cy="1371600"/>
                    </a:xfrm>
                    <a:prstGeom prst="rect">
                      <a:avLst/>
                    </a:prstGeom>
                    <a:noFill/>
                    <a:ln>
                      <a:noFill/>
                    </a:ln>
                  </pic:spPr>
                </pic:pic>
              </a:graphicData>
            </a:graphic>
          </wp:inline>
        </w:drawing>
      </w:r>
      <w:r w:rsidR="007E0DC4">
        <w:t xml:space="preserve"> </w:t>
      </w:r>
    </w:p>
    <w:p w14:paraId="72C4DBA3" w14:textId="77777777" w:rsidR="00905FCE" w:rsidRDefault="00905FCE" w:rsidP="008D7D98">
      <w:pPr>
        <w:pStyle w:val="LabStepNumbered"/>
      </w:pPr>
      <w:r>
        <w:t xml:space="preserve">When you get to the </w:t>
      </w:r>
      <w:r w:rsidRPr="00905FCE">
        <w:rPr>
          <w:b/>
        </w:rPr>
        <w:t>Setup Support Roles</w:t>
      </w:r>
      <w:r>
        <w:t xml:space="preserve"> page of the setup wizard, the installation process runs tests to make sure your VM meets the requirements. Your VM should pass all tests and the only warning you should receive is that you are installing SQL Server 2008 on a domain controller.</w:t>
      </w:r>
      <w:r w:rsidR="00B82B06">
        <w:t xml:space="preserve"> Click </w:t>
      </w:r>
      <w:r w:rsidR="00B82B06" w:rsidRPr="004B7A8C">
        <w:rPr>
          <w:b/>
        </w:rPr>
        <w:t>Next</w:t>
      </w:r>
      <w:r w:rsidR="00B82B06">
        <w:t xml:space="preserve"> to continue.</w:t>
      </w:r>
    </w:p>
    <w:p w14:paraId="72C4DBA4" w14:textId="77777777" w:rsidR="0003793F" w:rsidRDefault="00431B58" w:rsidP="008D7D98">
      <w:pPr>
        <w:pStyle w:val="LabStepScreenshot"/>
      </w:pPr>
      <w:r>
        <w:rPr>
          <w:noProof/>
        </w:rPr>
        <w:drawing>
          <wp:inline distT="0" distB="0" distL="0" distR="0" wp14:anchorId="72C4DC84" wp14:editId="5AE1B96A">
            <wp:extent cx="1828800" cy="1370671"/>
            <wp:effectExtent l="0" t="0" r="0" b="127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28800" cy="1370671"/>
                    </a:xfrm>
                    <a:prstGeom prst="rect">
                      <a:avLst/>
                    </a:prstGeom>
                    <a:noFill/>
                    <a:ln>
                      <a:noFill/>
                    </a:ln>
                  </pic:spPr>
                </pic:pic>
              </a:graphicData>
            </a:graphic>
          </wp:inline>
        </w:drawing>
      </w:r>
    </w:p>
    <w:p w14:paraId="72C4DBA5" w14:textId="77777777" w:rsidR="003B12A9" w:rsidRDefault="00905FCE" w:rsidP="008D7D98">
      <w:pPr>
        <w:pStyle w:val="LabStepNumbered"/>
      </w:pPr>
      <w:r>
        <w:lastRenderedPageBreak/>
        <w:t xml:space="preserve">When you get to the </w:t>
      </w:r>
      <w:r w:rsidRPr="00905FCE">
        <w:rPr>
          <w:b/>
        </w:rPr>
        <w:t>Feature Selection</w:t>
      </w:r>
      <w:r>
        <w:t xml:space="preserve"> page, select the </w:t>
      </w:r>
      <w:r w:rsidR="003B12A9">
        <w:t xml:space="preserve">following </w:t>
      </w:r>
      <w:r>
        <w:t>features</w:t>
      </w:r>
      <w:r w:rsidR="003B12A9">
        <w:t xml:space="preserve"> and c</w:t>
      </w:r>
      <w:r>
        <w:t xml:space="preserve">lick </w:t>
      </w:r>
      <w:r w:rsidRPr="00905FCE">
        <w:rPr>
          <w:b/>
        </w:rPr>
        <w:t>Next</w:t>
      </w:r>
      <w:r>
        <w:t xml:space="preserve"> to continue</w:t>
      </w:r>
      <w:r w:rsidR="003B12A9">
        <w:t>:</w:t>
      </w:r>
    </w:p>
    <w:p w14:paraId="72C4DBA6" w14:textId="77777777" w:rsidR="003B12A9" w:rsidRDefault="003B12A9" w:rsidP="004B7A8C">
      <w:pPr>
        <w:pStyle w:val="LabStepNumbered"/>
        <w:numPr>
          <w:ilvl w:val="1"/>
          <w:numId w:val="4"/>
        </w:numPr>
      </w:pPr>
      <w:r>
        <w:t>Database Engine Services</w:t>
      </w:r>
    </w:p>
    <w:p w14:paraId="72C4DBA7" w14:textId="77777777" w:rsidR="003B12A9" w:rsidRDefault="003B12A9" w:rsidP="004B7A8C">
      <w:pPr>
        <w:pStyle w:val="LabStepNumbered"/>
        <w:numPr>
          <w:ilvl w:val="2"/>
          <w:numId w:val="4"/>
        </w:numPr>
      </w:pPr>
      <w:r>
        <w:t>SQL Server Replication</w:t>
      </w:r>
    </w:p>
    <w:p w14:paraId="72C4DBA8" w14:textId="77777777" w:rsidR="003B12A9" w:rsidRDefault="003B12A9" w:rsidP="004B7A8C">
      <w:pPr>
        <w:pStyle w:val="LabStepNumbered"/>
        <w:numPr>
          <w:ilvl w:val="2"/>
          <w:numId w:val="4"/>
        </w:numPr>
      </w:pPr>
      <w:r>
        <w:t>Full-Text Search</w:t>
      </w:r>
    </w:p>
    <w:p w14:paraId="72C4DBA9" w14:textId="77777777" w:rsidR="003B12A9" w:rsidRDefault="003B12A9" w:rsidP="004B7A8C">
      <w:pPr>
        <w:pStyle w:val="LabStepNumbered"/>
        <w:numPr>
          <w:ilvl w:val="1"/>
          <w:numId w:val="4"/>
        </w:numPr>
      </w:pPr>
      <w:r>
        <w:t>Analysis Services</w:t>
      </w:r>
    </w:p>
    <w:p w14:paraId="72C4DBAA" w14:textId="77777777" w:rsidR="003B12A9" w:rsidRDefault="003B12A9" w:rsidP="004B7A8C">
      <w:pPr>
        <w:pStyle w:val="LabStepNumbered"/>
        <w:numPr>
          <w:ilvl w:val="1"/>
          <w:numId w:val="4"/>
        </w:numPr>
      </w:pPr>
      <w:r>
        <w:t>Reporting Services</w:t>
      </w:r>
    </w:p>
    <w:p w14:paraId="72C4DBAB" w14:textId="77777777" w:rsidR="003B12A9" w:rsidRDefault="003B12A9" w:rsidP="004B7A8C">
      <w:pPr>
        <w:pStyle w:val="LabStepNumbered"/>
        <w:numPr>
          <w:ilvl w:val="1"/>
          <w:numId w:val="4"/>
        </w:numPr>
      </w:pPr>
      <w:r>
        <w:t>Business Intelligence Development Studio</w:t>
      </w:r>
    </w:p>
    <w:p w14:paraId="72C4DBAC" w14:textId="77777777" w:rsidR="003B12A9" w:rsidRDefault="003B12A9" w:rsidP="004B7A8C">
      <w:pPr>
        <w:pStyle w:val="LabStepNumbered"/>
        <w:numPr>
          <w:ilvl w:val="1"/>
          <w:numId w:val="4"/>
        </w:numPr>
      </w:pPr>
      <w:r>
        <w:t>Management Tools – Basic</w:t>
      </w:r>
    </w:p>
    <w:p w14:paraId="72C4DBAD" w14:textId="77777777" w:rsidR="00D15D0D" w:rsidRDefault="003B12A9" w:rsidP="004B7A8C">
      <w:pPr>
        <w:pStyle w:val="LabStepNumbered"/>
        <w:numPr>
          <w:ilvl w:val="2"/>
          <w:numId w:val="4"/>
        </w:numPr>
      </w:pPr>
      <w:r>
        <w:t>Management Tools - Complete</w:t>
      </w:r>
    </w:p>
    <w:p w14:paraId="72C4DBAE" w14:textId="77777777" w:rsidR="003B12A9" w:rsidRDefault="003B12A9" w:rsidP="004B7A8C">
      <w:pPr>
        <w:pStyle w:val="LabStepNumbered"/>
        <w:numPr>
          <w:ilvl w:val="1"/>
          <w:numId w:val="4"/>
        </w:numPr>
      </w:pPr>
      <w:r>
        <w:t>Microsoft Sync Framework</w:t>
      </w:r>
    </w:p>
    <w:p w14:paraId="72C4DBAF" w14:textId="77777777" w:rsidR="00D15D0D" w:rsidRDefault="00776A0E" w:rsidP="008D7D98">
      <w:pPr>
        <w:pStyle w:val="LabStepScreenshot"/>
      </w:pPr>
      <w:r w:rsidRPr="00776A0E">
        <w:t xml:space="preserve"> </w:t>
      </w:r>
      <w:r w:rsidR="00431B58">
        <w:rPr>
          <w:noProof/>
        </w:rPr>
        <w:drawing>
          <wp:inline distT="0" distB="0" distL="0" distR="0" wp14:anchorId="72C4DC86" wp14:editId="1056948A">
            <wp:extent cx="2440053" cy="18288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440053" cy="1828800"/>
                    </a:xfrm>
                    <a:prstGeom prst="rect">
                      <a:avLst/>
                    </a:prstGeom>
                    <a:noFill/>
                    <a:ln>
                      <a:noFill/>
                    </a:ln>
                  </pic:spPr>
                </pic:pic>
              </a:graphicData>
            </a:graphic>
          </wp:inline>
        </w:drawing>
      </w:r>
    </w:p>
    <w:p w14:paraId="72C4DBB0" w14:textId="77777777" w:rsidR="0063681F" w:rsidRDefault="0063681F" w:rsidP="0063681F">
      <w:pPr>
        <w:pStyle w:val="LabStepNumbered"/>
      </w:pPr>
      <w:r>
        <w:t xml:space="preserve">There is nothing to change on the </w:t>
      </w:r>
      <w:r w:rsidRPr="00905FCE">
        <w:rPr>
          <w:b/>
        </w:rPr>
        <w:t>Instance Configuration</w:t>
      </w:r>
      <w:r>
        <w:t xml:space="preserve"> page. Click </w:t>
      </w:r>
      <w:r w:rsidRPr="00A367CA">
        <w:rPr>
          <w:b/>
        </w:rPr>
        <w:t>Next</w:t>
      </w:r>
      <w:r>
        <w:t xml:space="preserve"> to continue.</w:t>
      </w:r>
    </w:p>
    <w:p w14:paraId="72C4DBB1" w14:textId="77777777" w:rsidR="0063681F" w:rsidRDefault="0063681F" w:rsidP="0063681F">
      <w:pPr>
        <w:pStyle w:val="LabStepScreenshot"/>
      </w:pPr>
      <w:r>
        <w:rPr>
          <w:noProof/>
        </w:rPr>
        <w:drawing>
          <wp:inline distT="0" distB="0" distL="0" distR="0" wp14:anchorId="72C4DC88" wp14:editId="06F922C2">
            <wp:extent cx="2038350" cy="1527727"/>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44719" cy="1532500"/>
                    </a:xfrm>
                    <a:prstGeom prst="rect">
                      <a:avLst/>
                    </a:prstGeom>
                    <a:noFill/>
                    <a:ln>
                      <a:noFill/>
                    </a:ln>
                  </pic:spPr>
                </pic:pic>
              </a:graphicData>
            </a:graphic>
          </wp:inline>
        </w:drawing>
      </w:r>
    </w:p>
    <w:p w14:paraId="72C4DBB2" w14:textId="77777777" w:rsidR="0063681F" w:rsidRDefault="0063681F" w:rsidP="0063681F">
      <w:pPr>
        <w:pStyle w:val="LabStepNumbered"/>
      </w:pPr>
      <w:r>
        <w:t xml:space="preserve">Click </w:t>
      </w:r>
      <w:r w:rsidRPr="004B7A8C">
        <w:rPr>
          <w:b/>
        </w:rPr>
        <w:t>Next</w:t>
      </w:r>
      <w:r>
        <w:t xml:space="preserve"> on the </w:t>
      </w:r>
      <w:r w:rsidRPr="004B7A8C">
        <w:rPr>
          <w:b/>
        </w:rPr>
        <w:t xml:space="preserve">Disk Space </w:t>
      </w:r>
      <w:r w:rsidRPr="00BC4271">
        <w:rPr>
          <w:b/>
        </w:rPr>
        <w:t>Requirements</w:t>
      </w:r>
      <w:r>
        <w:t xml:space="preserve"> dialog.</w:t>
      </w:r>
    </w:p>
    <w:p w14:paraId="72C4DBB3" w14:textId="77777777" w:rsidR="0063681F" w:rsidRDefault="0063681F" w:rsidP="0063681F">
      <w:pPr>
        <w:pStyle w:val="LabStepScreenshot"/>
      </w:pPr>
      <w:r>
        <w:rPr>
          <w:noProof/>
        </w:rPr>
        <w:drawing>
          <wp:inline distT="0" distB="0" distL="0" distR="0" wp14:anchorId="72C4DC8A" wp14:editId="45C270FE">
            <wp:extent cx="2038350" cy="1527727"/>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038350" cy="1527727"/>
                    </a:xfrm>
                    <a:prstGeom prst="rect">
                      <a:avLst/>
                    </a:prstGeom>
                    <a:noFill/>
                    <a:ln>
                      <a:noFill/>
                    </a:ln>
                  </pic:spPr>
                </pic:pic>
              </a:graphicData>
            </a:graphic>
          </wp:inline>
        </w:drawing>
      </w:r>
    </w:p>
    <w:p w14:paraId="72C4DBB4" w14:textId="77777777" w:rsidR="00D15D0D" w:rsidRDefault="00905FCE" w:rsidP="008D7D98">
      <w:pPr>
        <w:pStyle w:val="LabStepNumbered"/>
      </w:pPr>
      <w:r>
        <w:lastRenderedPageBreak/>
        <w:t xml:space="preserve">The next page is the </w:t>
      </w:r>
      <w:r w:rsidRPr="00786F51">
        <w:rPr>
          <w:b/>
        </w:rPr>
        <w:t>Server Configuration</w:t>
      </w:r>
      <w:r>
        <w:t xml:space="preserve"> page.</w:t>
      </w:r>
      <w:r w:rsidR="009C7778">
        <w:t xml:space="preserve"> </w:t>
      </w:r>
      <w:r w:rsidR="00786F51">
        <w:t xml:space="preserve">Change the </w:t>
      </w:r>
      <w:proofErr w:type="spellStart"/>
      <w:r w:rsidR="00786F51" w:rsidRPr="004B7A8C">
        <w:rPr>
          <w:b/>
        </w:rPr>
        <w:t>StartUp</w:t>
      </w:r>
      <w:proofErr w:type="spellEnd"/>
      <w:r w:rsidR="00786F51" w:rsidRPr="004B7A8C">
        <w:rPr>
          <w:b/>
        </w:rPr>
        <w:t xml:space="preserve"> Type</w:t>
      </w:r>
      <w:r w:rsidR="00786F51">
        <w:t xml:space="preserve"> setting for the SQL Server Agent to be </w:t>
      </w:r>
      <w:r w:rsidR="00786F51" w:rsidRPr="004B7A8C">
        <w:rPr>
          <w:b/>
        </w:rPr>
        <w:t>Automatic</w:t>
      </w:r>
      <w:r w:rsidR="00786F51">
        <w:t xml:space="preserve">. </w:t>
      </w:r>
      <w:r w:rsidR="009C7778">
        <w:t xml:space="preserve">Click the button with the caption of </w:t>
      </w:r>
      <w:r w:rsidR="009C7778" w:rsidRPr="00786F51">
        <w:rPr>
          <w:b/>
        </w:rPr>
        <w:t>Use the same account for all SQL Server instances</w:t>
      </w:r>
      <w:r w:rsidR="009C7778">
        <w:t>. When the dialog appears to select a user account, select the System account</w:t>
      </w:r>
      <w:r w:rsidR="00776A0E">
        <w:t xml:space="preserve"> (</w:t>
      </w:r>
      <w:r w:rsidR="00776A0E" w:rsidRPr="00786F51">
        <w:rPr>
          <w:b/>
        </w:rPr>
        <w:t>NT AUTHORITY\SYSTEM</w:t>
      </w:r>
      <w:r w:rsidR="00776A0E">
        <w:t>)</w:t>
      </w:r>
      <w:r w:rsidR="009C7778">
        <w:t xml:space="preserve"> and click </w:t>
      </w:r>
      <w:r w:rsidR="009C7778" w:rsidRPr="00786F51">
        <w:rPr>
          <w:b/>
        </w:rPr>
        <w:t>OK</w:t>
      </w:r>
      <w:r w:rsidR="009C7778">
        <w:t>.</w:t>
      </w:r>
    </w:p>
    <w:p w14:paraId="72C4DBB5" w14:textId="77777777" w:rsidR="008472F7" w:rsidRDefault="00431B58" w:rsidP="008D7D98">
      <w:pPr>
        <w:pStyle w:val="LabStepScreenshot"/>
      </w:pPr>
      <w:r>
        <w:rPr>
          <w:noProof/>
        </w:rPr>
        <w:drawing>
          <wp:inline distT="0" distB="0" distL="0" distR="0" wp14:anchorId="72C4DC8C" wp14:editId="6A173535">
            <wp:extent cx="1828800" cy="571484"/>
            <wp:effectExtent l="0" t="0" r="0" b="63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51136" cy="578464"/>
                    </a:xfrm>
                    <a:prstGeom prst="rect">
                      <a:avLst/>
                    </a:prstGeom>
                    <a:noFill/>
                    <a:ln>
                      <a:noFill/>
                    </a:ln>
                  </pic:spPr>
                </pic:pic>
              </a:graphicData>
            </a:graphic>
          </wp:inline>
        </w:drawing>
      </w:r>
    </w:p>
    <w:p w14:paraId="72C4DBB6" w14:textId="77777777" w:rsidR="00786F51" w:rsidRDefault="00786F51" w:rsidP="004B7A8C">
      <w:pPr>
        <w:pStyle w:val="LabExerciseCallout"/>
      </w:pPr>
      <w:r>
        <w:t>NOTE: In a real production environment, SQL Server 2008 R2 processes should be configured to run under a dedicated service account and not under the System account.</w:t>
      </w:r>
    </w:p>
    <w:p w14:paraId="72C4DBB7" w14:textId="77777777" w:rsidR="0063681F" w:rsidRDefault="009C7778" w:rsidP="008D7D98">
      <w:pPr>
        <w:pStyle w:val="LabStepNumbered"/>
      </w:pPr>
      <w:r>
        <w:t xml:space="preserve">After you have completed the previous step, the </w:t>
      </w:r>
      <w:r w:rsidRPr="009C7778">
        <w:rPr>
          <w:b/>
        </w:rPr>
        <w:t>Server Configuration</w:t>
      </w:r>
      <w:r>
        <w:t xml:space="preserve"> page should appear like the one shown below. </w:t>
      </w:r>
    </w:p>
    <w:p w14:paraId="72C4DBB8" w14:textId="77777777" w:rsidR="0063681F" w:rsidRDefault="0063681F" w:rsidP="0063681F">
      <w:pPr>
        <w:pStyle w:val="LabStepNumbered"/>
        <w:numPr>
          <w:ilvl w:val="0"/>
          <w:numId w:val="0"/>
        </w:numPr>
        <w:ind w:left="360"/>
      </w:pPr>
      <w:r>
        <w:rPr>
          <w:noProof/>
        </w:rPr>
        <w:drawing>
          <wp:inline distT="0" distB="0" distL="0" distR="0" wp14:anchorId="72C4DC8E" wp14:editId="7CA09DEC">
            <wp:extent cx="2211297" cy="165735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18332" cy="1662622"/>
                    </a:xfrm>
                    <a:prstGeom prst="rect">
                      <a:avLst/>
                    </a:prstGeom>
                    <a:noFill/>
                    <a:ln>
                      <a:noFill/>
                    </a:ln>
                  </pic:spPr>
                </pic:pic>
              </a:graphicData>
            </a:graphic>
          </wp:inline>
        </w:drawing>
      </w:r>
    </w:p>
    <w:p w14:paraId="72C4DBB9" w14:textId="77777777" w:rsidR="004507E0" w:rsidRDefault="004507E0" w:rsidP="00AA065D">
      <w:pPr>
        <w:pStyle w:val="LabStepNumbered"/>
      </w:pPr>
      <w:r>
        <w:t xml:space="preserve">Now click on the </w:t>
      </w:r>
      <w:r w:rsidRPr="0063681F">
        <w:rPr>
          <w:b/>
        </w:rPr>
        <w:t>Collation</w:t>
      </w:r>
      <w:r>
        <w:t xml:space="preserve"> tab</w:t>
      </w:r>
      <w:r w:rsidR="009C7778">
        <w:t>.</w:t>
      </w:r>
      <w:r w:rsidR="0063681F">
        <w:t xml:space="preserve"> </w:t>
      </w:r>
      <w:r>
        <w:t xml:space="preserve">On the </w:t>
      </w:r>
      <w:r w:rsidRPr="0063681F">
        <w:rPr>
          <w:b/>
        </w:rPr>
        <w:t>Collation</w:t>
      </w:r>
      <w:r>
        <w:t xml:space="preserve"> tab, you will see default collation settings for both the </w:t>
      </w:r>
      <w:r w:rsidRPr="0063681F">
        <w:rPr>
          <w:b/>
        </w:rPr>
        <w:t>Database Engine</w:t>
      </w:r>
      <w:r>
        <w:t xml:space="preserve"> and for </w:t>
      </w:r>
      <w:r w:rsidRPr="0063681F">
        <w:rPr>
          <w:b/>
        </w:rPr>
        <w:t>Analysis Services</w:t>
      </w:r>
      <w:r>
        <w:t xml:space="preserve">. </w:t>
      </w:r>
      <w:r w:rsidR="008D7D98">
        <w:t xml:space="preserve">Each setting has a </w:t>
      </w:r>
      <w:r w:rsidR="008D7D98" w:rsidRPr="0063681F">
        <w:rPr>
          <w:b/>
        </w:rPr>
        <w:t>Customize…</w:t>
      </w:r>
      <w:r w:rsidR="008D7D98">
        <w:t xml:space="preserve"> button to its right. Click the </w:t>
      </w:r>
      <w:r w:rsidR="008D7D98" w:rsidRPr="0063681F">
        <w:rPr>
          <w:b/>
        </w:rPr>
        <w:t>Customize…</w:t>
      </w:r>
      <w:r w:rsidR="008D7D98">
        <w:t xml:space="preserve"> button </w:t>
      </w:r>
      <w:r w:rsidR="00AA065D">
        <w:t xml:space="preserve">for each of these two settings </w:t>
      </w:r>
      <w:r w:rsidR="008D7D98">
        <w:t>and fill out the resulting dialog with the collation setting shown in the screenshot below</w:t>
      </w:r>
      <w:r w:rsidR="00AA065D">
        <w:t xml:space="preserve">. This step ensures you have the best collation </w:t>
      </w:r>
      <w:r w:rsidR="008D7D98">
        <w:t>setting for SharePoint 2010</w:t>
      </w:r>
      <w:r w:rsidR="00AA065D">
        <w:t xml:space="preserve"> which is </w:t>
      </w:r>
      <w:r w:rsidR="00AA065D" w:rsidRPr="0063681F">
        <w:rPr>
          <w:b/>
        </w:rPr>
        <w:t>LATIN1_General</w:t>
      </w:r>
      <w:r w:rsidR="00AA065D">
        <w:t xml:space="preserve"> with the options for </w:t>
      </w:r>
      <w:r w:rsidR="00AA065D" w:rsidRPr="0063681F">
        <w:rPr>
          <w:b/>
        </w:rPr>
        <w:t>Case Insensitive (CI)</w:t>
      </w:r>
      <w:r w:rsidR="00AA065D" w:rsidRPr="00AA065D">
        <w:t xml:space="preserve">, </w:t>
      </w:r>
      <w:r w:rsidR="00AA065D" w:rsidRPr="0063681F">
        <w:rPr>
          <w:b/>
        </w:rPr>
        <w:t>Accent-sensitive (AS)</w:t>
      </w:r>
      <w:r w:rsidR="00AA065D" w:rsidRPr="00AA065D">
        <w:t xml:space="preserve">, </w:t>
      </w:r>
      <w:r w:rsidR="00AA065D" w:rsidRPr="0063681F">
        <w:rPr>
          <w:b/>
        </w:rPr>
        <w:t>Kana-sensitive (KS)</w:t>
      </w:r>
      <w:r w:rsidR="00AA065D">
        <w:t xml:space="preserve"> and </w:t>
      </w:r>
      <w:r w:rsidR="00AA065D" w:rsidRPr="0063681F">
        <w:rPr>
          <w:b/>
        </w:rPr>
        <w:t>Width-sensitive (WS)</w:t>
      </w:r>
      <w:r w:rsidR="008D7D98">
        <w:t>.</w:t>
      </w:r>
    </w:p>
    <w:p w14:paraId="72C4DBBA" w14:textId="77777777" w:rsidR="004507E0" w:rsidRDefault="00AA065D" w:rsidP="00516FE1">
      <w:pPr>
        <w:pStyle w:val="LabStepScreenshot"/>
      </w:pPr>
      <w:r>
        <w:rPr>
          <w:noProof/>
        </w:rPr>
        <w:drawing>
          <wp:inline distT="0" distB="0" distL="0" distR="0" wp14:anchorId="72C4DC90" wp14:editId="0931F71D">
            <wp:extent cx="1590675" cy="1254187"/>
            <wp:effectExtent l="0" t="0" r="0" b="317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1597260" cy="1259379"/>
                    </a:xfrm>
                    <a:prstGeom prst="rect">
                      <a:avLst/>
                    </a:prstGeom>
                  </pic:spPr>
                </pic:pic>
              </a:graphicData>
            </a:graphic>
          </wp:inline>
        </w:drawing>
      </w:r>
    </w:p>
    <w:p w14:paraId="72C4DBBB" w14:textId="77777777" w:rsidR="004507E0" w:rsidRDefault="004507E0" w:rsidP="00516FE1">
      <w:pPr>
        <w:pStyle w:val="LabStepNumbered"/>
      </w:pPr>
      <w:r>
        <w:t xml:space="preserve">Once you have changed the collation, </w:t>
      </w:r>
      <w:r w:rsidR="008D7D98">
        <w:t xml:space="preserve">the </w:t>
      </w:r>
      <w:r w:rsidR="008D7D98" w:rsidRPr="008D7D98">
        <w:rPr>
          <w:b/>
        </w:rPr>
        <w:t>Server Configuration</w:t>
      </w:r>
      <w:r w:rsidR="008D7D98">
        <w:t xml:space="preserve"> dialog </w:t>
      </w:r>
      <w:r>
        <w:t xml:space="preserve">should look like the one below. </w:t>
      </w:r>
    </w:p>
    <w:p w14:paraId="72C4DBBC" w14:textId="77777777" w:rsidR="004507E0" w:rsidRDefault="00AA065D" w:rsidP="00516FE1">
      <w:pPr>
        <w:pStyle w:val="LabStepScreenshot"/>
      </w:pPr>
      <w:r>
        <w:rPr>
          <w:noProof/>
        </w:rPr>
        <w:drawing>
          <wp:inline distT="0" distB="0" distL="0" distR="0" wp14:anchorId="72C4DC92" wp14:editId="4DACD1FC">
            <wp:extent cx="1647825" cy="1235870"/>
            <wp:effectExtent l="0" t="0" r="0" b="254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646025" cy="1234520"/>
                    </a:xfrm>
                    <a:prstGeom prst="rect">
                      <a:avLst/>
                    </a:prstGeom>
                  </pic:spPr>
                </pic:pic>
              </a:graphicData>
            </a:graphic>
          </wp:inline>
        </w:drawing>
      </w:r>
    </w:p>
    <w:p w14:paraId="72C4DBBD" w14:textId="77777777" w:rsidR="00951433" w:rsidRDefault="00951433" w:rsidP="00516FE1">
      <w:pPr>
        <w:pStyle w:val="LabStepNumbered"/>
      </w:pPr>
      <w:r>
        <w:lastRenderedPageBreak/>
        <w:t xml:space="preserve">Click </w:t>
      </w:r>
      <w:r w:rsidRPr="004507E0">
        <w:rPr>
          <w:b/>
        </w:rPr>
        <w:t>Next</w:t>
      </w:r>
      <w:r>
        <w:t xml:space="preserve"> to continue.</w:t>
      </w:r>
    </w:p>
    <w:p w14:paraId="72C4DBBE" w14:textId="77777777" w:rsidR="009C7778" w:rsidRDefault="009C7778" w:rsidP="00516FE1">
      <w:pPr>
        <w:pStyle w:val="LabStepNumbered"/>
      </w:pPr>
      <w:r>
        <w:t xml:space="preserve">The next page is the </w:t>
      </w:r>
      <w:r w:rsidRPr="009C7778">
        <w:rPr>
          <w:b/>
        </w:rPr>
        <w:t>Database Engine Configuration</w:t>
      </w:r>
      <w:r>
        <w:t xml:space="preserve"> page. Specify </w:t>
      </w:r>
      <w:r w:rsidRPr="001E7C2C">
        <w:rPr>
          <w:b/>
        </w:rPr>
        <w:t>WINGTIP\Administrator</w:t>
      </w:r>
      <w:r>
        <w:t xml:space="preserve"> as a SQL Server administrator by clicking the </w:t>
      </w:r>
      <w:r w:rsidRPr="001E7C2C">
        <w:rPr>
          <w:b/>
        </w:rPr>
        <w:t>Add Current User</w:t>
      </w:r>
      <w:r>
        <w:t xml:space="preserve"> button at the bottom of the page. </w:t>
      </w:r>
      <w:r w:rsidR="00EE30A3">
        <w:t xml:space="preserve">The page should look as below. </w:t>
      </w:r>
    </w:p>
    <w:p w14:paraId="72C4DBBF" w14:textId="77777777" w:rsidR="00C44DE9" w:rsidRDefault="00431B58" w:rsidP="00516FE1">
      <w:pPr>
        <w:pStyle w:val="LabStepScreenshot"/>
      </w:pPr>
      <w:r>
        <w:rPr>
          <w:noProof/>
        </w:rPr>
        <w:drawing>
          <wp:inline distT="0" distB="0" distL="0" distR="0" wp14:anchorId="72C4DC94" wp14:editId="67FD493E">
            <wp:extent cx="2571750" cy="1927506"/>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572151" cy="1927807"/>
                    </a:xfrm>
                    <a:prstGeom prst="rect">
                      <a:avLst/>
                    </a:prstGeom>
                    <a:noFill/>
                    <a:ln>
                      <a:noFill/>
                    </a:ln>
                  </pic:spPr>
                </pic:pic>
              </a:graphicData>
            </a:graphic>
          </wp:inline>
        </w:drawing>
      </w:r>
    </w:p>
    <w:p w14:paraId="72C4DBC0" w14:textId="77777777" w:rsidR="00C44DE9" w:rsidRDefault="00EE30A3" w:rsidP="00EE30A3">
      <w:pPr>
        <w:pStyle w:val="LabStepNumbered"/>
      </w:pPr>
      <w:r>
        <w:t xml:space="preserve">Click on the </w:t>
      </w:r>
      <w:r w:rsidRPr="00AF18D5">
        <w:rPr>
          <w:b/>
        </w:rPr>
        <w:t>FILESTREAM</w:t>
      </w:r>
      <w:r>
        <w:t xml:space="preserve"> tab so that you can make changes there. </w:t>
      </w:r>
      <w:r w:rsidR="00AF18D5">
        <w:t xml:space="preserve">On the </w:t>
      </w:r>
      <w:r w:rsidR="00AF18D5" w:rsidRPr="00EE30A3">
        <w:rPr>
          <w:b/>
        </w:rPr>
        <w:t>FILESTREAM</w:t>
      </w:r>
      <w:r w:rsidR="00AF18D5">
        <w:t xml:space="preserve"> tab of the </w:t>
      </w:r>
      <w:r w:rsidR="00AF18D5" w:rsidRPr="00EE30A3">
        <w:rPr>
          <w:b/>
        </w:rPr>
        <w:t>Database Engine Configuration</w:t>
      </w:r>
      <w:r w:rsidR="00AF18D5">
        <w:t xml:space="preserve"> page, select the options for </w:t>
      </w:r>
      <w:r w:rsidR="00AF18D5" w:rsidRPr="00EE30A3">
        <w:rPr>
          <w:b/>
        </w:rPr>
        <w:t>Enable FILESTREAM for Transact-SQL access</w:t>
      </w:r>
      <w:r w:rsidR="00AF18D5">
        <w:t xml:space="preserve"> and </w:t>
      </w:r>
      <w:r w:rsidR="00AF18D5" w:rsidRPr="00EE30A3">
        <w:rPr>
          <w:b/>
        </w:rPr>
        <w:t>Enable FILESTREAM for file I/O streaming access</w:t>
      </w:r>
      <w:r w:rsidR="00AF18D5">
        <w:t xml:space="preserve">. Click </w:t>
      </w:r>
      <w:r w:rsidR="00AF18D5" w:rsidRPr="00EE30A3">
        <w:rPr>
          <w:b/>
        </w:rPr>
        <w:t>Next</w:t>
      </w:r>
      <w:r w:rsidR="00AF18D5">
        <w:t xml:space="preserve"> to continue.</w:t>
      </w:r>
    </w:p>
    <w:p w14:paraId="72C4DBC1" w14:textId="77777777" w:rsidR="00C44DE9" w:rsidRDefault="00431B58" w:rsidP="00516FE1">
      <w:pPr>
        <w:pStyle w:val="LabStepScreenshot"/>
      </w:pPr>
      <w:r>
        <w:rPr>
          <w:noProof/>
        </w:rPr>
        <w:drawing>
          <wp:inline distT="0" distB="0" distL="0" distR="0" wp14:anchorId="72C4DC96" wp14:editId="71DDFD4B">
            <wp:extent cx="2351093" cy="176212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380305" cy="1784019"/>
                    </a:xfrm>
                    <a:prstGeom prst="rect">
                      <a:avLst/>
                    </a:prstGeom>
                    <a:noFill/>
                    <a:ln>
                      <a:noFill/>
                    </a:ln>
                  </pic:spPr>
                </pic:pic>
              </a:graphicData>
            </a:graphic>
          </wp:inline>
        </w:drawing>
      </w:r>
    </w:p>
    <w:p w14:paraId="72C4DBC2" w14:textId="77777777" w:rsidR="001E7C2C" w:rsidRDefault="001E7C2C" w:rsidP="00516FE1">
      <w:pPr>
        <w:pStyle w:val="LabStepNumbered"/>
      </w:pPr>
      <w:r>
        <w:t xml:space="preserve">On the </w:t>
      </w:r>
      <w:r w:rsidRPr="00A367CA">
        <w:rPr>
          <w:b/>
        </w:rPr>
        <w:t>Analysis Services Configuration</w:t>
      </w:r>
      <w:r>
        <w:t xml:space="preserve"> page, specify </w:t>
      </w:r>
      <w:r w:rsidRPr="001E7C2C">
        <w:rPr>
          <w:b/>
        </w:rPr>
        <w:t>WINGTIP\Administrator</w:t>
      </w:r>
      <w:r>
        <w:t xml:space="preserve"> as a</w:t>
      </w:r>
      <w:r w:rsidR="00332A40">
        <w:t>n</w:t>
      </w:r>
      <w:r>
        <w:t xml:space="preserve"> Analysis Services administrator by clicking the </w:t>
      </w:r>
      <w:r w:rsidRPr="001E7C2C">
        <w:rPr>
          <w:b/>
        </w:rPr>
        <w:t>Add Current User</w:t>
      </w:r>
      <w:r>
        <w:t xml:space="preserve"> button at the bottom of the page. Click </w:t>
      </w:r>
      <w:r w:rsidRPr="001E7C2C">
        <w:rPr>
          <w:b/>
        </w:rPr>
        <w:t>Next</w:t>
      </w:r>
      <w:r>
        <w:t xml:space="preserve"> to continue.</w:t>
      </w:r>
    </w:p>
    <w:p w14:paraId="72C4DBC3" w14:textId="77777777" w:rsidR="001E7C2C" w:rsidRDefault="00431B58" w:rsidP="00516FE1">
      <w:pPr>
        <w:pStyle w:val="LabStepScreenshot"/>
      </w:pPr>
      <w:r>
        <w:rPr>
          <w:noProof/>
        </w:rPr>
        <w:drawing>
          <wp:inline distT="0" distB="0" distL="0" distR="0" wp14:anchorId="72C4DC98" wp14:editId="063F7ADC">
            <wp:extent cx="2465472" cy="184785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74032" cy="1854266"/>
                    </a:xfrm>
                    <a:prstGeom prst="rect">
                      <a:avLst/>
                    </a:prstGeom>
                    <a:noFill/>
                    <a:ln>
                      <a:noFill/>
                    </a:ln>
                  </pic:spPr>
                </pic:pic>
              </a:graphicData>
            </a:graphic>
          </wp:inline>
        </w:drawing>
      </w:r>
    </w:p>
    <w:p w14:paraId="72C4DBC4" w14:textId="5CC89FF3" w:rsidR="00C44DE9" w:rsidRDefault="00AF18D5" w:rsidP="00516FE1">
      <w:pPr>
        <w:pStyle w:val="LabStepNumbered"/>
      </w:pPr>
      <w:r>
        <w:lastRenderedPageBreak/>
        <w:t xml:space="preserve">On the </w:t>
      </w:r>
      <w:r w:rsidRPr="004B7A8C">
        <w:rPr>
          <w:b/>
        </w:rPr>
        <w:t>Reporting Service Configuration</w:t>
      </w:r>
      <w:r>
        <w:t xml:space="preserve"> page, select the option </w:t>
      </w:r>
      <w:r w:rsidR="00E54F2C">
        <w:t>for</w:t>
      </w:r>
      <w:r>
        <w:t xml:space="preserve"> </w:t>
      </w:r>
      <w:r w:rsidRPr="004B7A8C">
        <w:rPr>
          <w:b/>
        </w:rPr>
        <w:t>Install</w:t>
      </w:r>
      <w:r w:rsidR="00E54F2C">
        <w:rPr>
          <w:b/>
        </w:rPr>
        <w:t xml:space="preserve"> the SharePoint integrated mode default configuration</w:t>
      </w:r>
      <w:r>
        <w:t xml:space="preserve">. Click </w:t>
      </w:r>
      <w:r w:rsidRPr="004B7A8C">
        <w:rPr>
          <w:b/>
        </w:rPr>
        <w:t>Next</w:t>
      </w:r>
      <w:r>
        <w:t xml:space="preserve"> to continue.</w:t>
      </w:r>
    </w:p>
    <w:p w14:paraId="72C4DBC5" w14:textId="43FBD6B7" w:rsidR="005C364E" w:rsidRDefault="00E54F2C" w:rsidP="00516FE1">
      <w:pPr>
        <w:pStyle w:val="LabStepScreenshot"/>
      </w:pPr>
      <w:r>
        <w:rPr>
          <w:noProof/>
        </w:rPr>
        <w:drawing>
          <wp:inline distT="0" distB="0" distL="0" distR="0" wp14:anchorId="2F69134E" wp14:editId="15B0691E">
            <wp:extent cx="1905000" cy="1427781"/>
            <wp:effectExtent l="0" t="0" r="0" b="127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905584" cy="1428219"/>
                    </a:xfrm>
                    <a:prstGeom prst="rect">
                      <a:avLst/>
                    </a:prstGeom>
                    <a:noFill/>
                    <a:ln>
                      <a:noFill/>
                    </a:ln>
                  </pic:spPr>
                </pic:pic>
              </a:graphicData>
            </a:graphic>
          </wp:inline>
        </w:drawing>
      </w:r>
    </w:p>
    <w:p w14:paraId="72C4DBC6" w14:textId="77777777" w:rsidR="00C31C4F" w:rsidRDefault="00C31C4F" w:rsidP="00C31C4F">
      <w:pPr>
        <w:pStyle w:val="LabStepNumbered"/>
      </w:pPr>
      <w:r>
        <w:t xml:space="preserve">No changes are required on the </w:t>
      </w:r>
      <w:r w:rsidRPr="00332A40">
        <w:rPr>
          <w:b/>
        </w:rPr>
        <w:t>Error Reporting</w:t>
      </w:r>
      <w:r>
        <w:t xml:space="preserve"> page. Click </w:t>
      </w:r>
      <w:r w:rsidRPr="00332A40">
        <w:rPr>
          <w:b/>
        </w:rPr>
        <w:t>Next</w:t>
      </w:r>
      <w:r>
        <w:t xml:space="preserve"> to continue.</w:t>
      </w:r>
    </w:p>
    <w:p w14:paraId="72C4DBC7" w14:textId="77777777" w:rsidR="00C31C4F" w:rsidRDefault="00C31C4F" w:rsidP="00C31C4F">
      <w:pPr>
        <w:pStyle w:val="LabStepScreenshot"/>
      </w:pPr>
      <w:r>
        <w:rPr>
          <w:noProof/>
        </w:rPr>
        <w:drawing>
          <wp:inline distT="0" distB="0" distL="0" distR="0" wp14:anchorId="72C4DC9C" wp14:editId="675CFF1E">
            <wp:extent cx="2084212" cy="156210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83601" cy="1561642"/>
                    </a:xfrm>
                    <a:prstGeom prst="rect">
                      <a:avLst/>
                    </a:prstGeom>
                    <a:noFill/>
                    <a:ln>
                      <a:noFill/>
                    </a:ln>
                  </pic:spPr>
                </pic:pic>
              </a:graphicData>
            </a:graphic>
          </wp:inline>
        </w:drawing>
      </w:r>
    </w:p>
    <w:p w14:paraId="72C4DBC8" w14:textId="77777777" w:rsidR="00EE30A3" w:rsidRDefault="00EE30A3" w:rsidP="00EE30A3">
      <w:pPr>
        <w:pStyle w:val="LabStepNumbered"/>
      </w:pPr>
      <w:r>
        <w:t xml:space="preserve">At the </w:t>
      </w:r>
      <w:r w:rsidRPr="00AF18D5">
        <w:rPr>
          <w:b/>
        </w:rPr>
        <w:t>Installation Rules</w:t>
      </w:r>
      <w:r>
        <w:t xml:space="preserve"> page, verify that your VM passes all tests. Click </w:t>
      </w:r>
      <w:r w:rsidRPr="00AF18D5">
        <w:rPr>
          <w:b/>
        </w:rPr>
        <w:t>Next</w:t>
      </w:r>
      <w:r>
        <w:t xml:space="preserve"> to continue.</w:t>
      </w:r>
    </w:p>
    <w:p w14:paraId="72C4DBC9" w14:textId="77777777" w:rsidR="00EE30A3" w:rsidRDefault="00EE30A3" w:rsidP="00EE30A3">
      <w:pPr>
        <w:pStyle w:val="LabStepScreenshot"/>
      </w:pPr>
      <w:r>
        <w:rPr>
          <w:noProof/>
        </w:rPr>
        <w:drawing>
          <wp:inline distT="0" distB="0" distL="0" distR="0" wp14:anchorId="72C4DC9E" wp14:editId="6666DDD1">
            <wp:extent cx="1755460" cy="10287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768744" cy="1036484"/>
                    </a:xfrm>
                    <a:prstGeom prst="rect">
                      <a:avLst/>
                    </a:prstGeom>
                    <a:noFill/>
                    <a:ln>
                      <a:noFill/>
                    </a:ln>
                  </pic:spPr>
                </pic:pic>
              </a:graphicData>
            </a:graphic>
          </wp:inline>
        </w:drawing>
      </w:r>
    </w:p>
    <w:p w14:paraId="72C4DBCA" w14:textId="77777777" w:rsidR="00332A40" w:rsidRDefault="00332A40" w:rsidP="00516FE1">
      <w:pPr>
        <w:pStyle w:val="LabStepNumbered"/>
      </w:pPr>
      <w:r>
        <w:t xml:space="preserve">On the </w:t>
      </w:r>
      <w:r w:rsidRPr="00332A40">
        <w:rPr>
          <w:b/>
        </w:rPr>
        <w:t>Ready to Install</w:t>
      </w:r>
      <w:r>
        <w:t xml:space="preserve"> page, click </w:t>
      </w:r>
      <w:r w:rsidRPr="009D2012">
        <w:rPr>
          <w:b/>
        </w:rPr>
        <w:t>Install</w:t>
      </w:r>
      <w:r>
        <w:t xml:space="preserve"> to begin the installation.</w:t>
      </w:r>
      <w:r w:rsidR="009D2012">
        <w:t xml:space="preserve"> The installation wil</w:t>
      </w:r>
      <w:r w:rsidR="008D7D98">
        <w:t>l take somewhere between 5 and 3</w:t>
      </w:r>
      <w:r w:rsidR="009D2012">
        <w:t>0 minutes depending on your hardware performance.</w:t>
      </w:r>
    </w:p>
    <w:p w14:paraId="72C4DBCB" w14:textId="77777777" w:rsidR="002C7C5B" w:rsidRDefault="002C7C5B" w:rsidP="00516FE1">
      <w:pPr>
        <w:pStyle w:val="LabStepScreenshot"/>
      </w:pPr>
      <w:r>
        <w:rPr>
          <w:noProof/>
        </w:rPr>
        <w:drawing>
          <wp:inline distT="0" distB="0" distL="0" distR="0" wp14:anchorId="72C4DCA0" wp14:editId="4BBEBEC9">
            <wp:extent cx="1931707" cy="144780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963579" cy="1471688"/>
                    </a:xfrm>
                    <a:prstGeom prst="rect">
                      <a:avLst/>
                    </a:prstGeom>
                    <a:noFill/>
                    <a:ln>
                      <a:noFill/>
                    </a:ln>
                  </pic:spPr>
                </pic:pic>
              </a:graphicData>
            </a:graphic>
          </wp:inline>
        </w:drawing>
      </w:r>
    </w:p>
    <w:p w14:paraId="72C4DBCC" w14:textId="77777777" w:rsidR="00435660" w:rsidRDefault="00435660" w:rsidP="00516FE1">
      <w:pPr>
        <w:pStyle w:val="LabStepNumbered"/>
      </w:pPr>
      <w:r>
        <w:t xml:space="preserve">When you get the </w:t>
      </w:r>
      <w:r w:rsidRPr="00435660">
        <w:rPr>
          <w:b/>
        </w:rPr>
        <w:t>Installation Progress</w:t>
      </w:r>
      <w:r>
        <w:t xml:space="preserve"> page indicates that the installation is complete, click the </w:t>
      </w:r>
      <w:r w:rsidRPr="00435660">
        <w:rPr>
          <w:b/>
        </w:rPr>
        <w:t>Next</w:t>
      </w:r>
      <w:r>
        <w:t xml:space="preserve"> button.</w:t>
      </w:r>
    </w:p>
    <w:p w14:paraId="72C4DBCD" w14:textId="77777777" w:rsidR="009D2012" w:rsidRDefault="004E1798" w:rsidP="00516FE1">
      <w:pPr>
        <w:pStyle w:val="LabStepNumbered"/>
      </w:pPr>
      <w:r>
        <w:t xml:space="preserve">When you get to the </w:t>
      </w:r>
      <w:r w:rsidRPr="004E1798">
        <w:rPr>
          <w:b/>
        </w:rPr>
        <w:t>Complete</w:t>
      </w:r>
      <w:r>
        <w:t xml:space="preserve"> page you are finished with the installation. Click the </w:t>
      </w:r>
      <w:r w:rsidRPr="004E1798">
        <w:rPr>
          <w:b/>
        </w:rPr>
        <w:t>Close</w:t>
      </w:r>
      <w:r>
        <w:t xml:space="preserve"> button</w:t>
      </w:r>
      <w:r w:rsidR="00435660">
        <w:t xml:space="preserve"> to dismiss the installation wizard</w:t>
      </w:r>
      <w:r>
        <w:t>.</w:t>
      </w:r>
    </w:p>
    <w:p w14:paraId="72C4DBCE" w14:textId="77777777" w:rsidR="00332A40" w:rsidRDefault="002C7C5B" w:rsidP="004B7A8C">
      <w:pPr>
        <w:pStyle w:val="LabStepScreenshot"/>
      </w:pPr>
      <w:r w:rsidRPr="004B7A8C">
        <w:rPr>
          <w:rStyle w:val="LabStepScreenshotFrame"/>
        </w:rPr>
        <w:lastRenderedPageBreak/>
        <w:drawing>
          <wp:inline distT="0" distB="0" distL="0" distR="0" wp14:anchorId="72C4DCA2" wp14:editId="2D50967A">
            <wp:extent cx="1943100" cy="1456337"/>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944976" cy="1457743"/>
                    </a:xfrm>
                    <a:prstGeom prst="rect">
                      <a:avLst/>
                    </a:prstGeom>
                    <a:noFill/>
                    <a:ln>
                      <a:noFill/>
                    </a:ln>
                  </pic:spPr>
                </pic:pic>
              </a:graphicData>
            </a:graphic>
          </wp:inline>
        </w:drawing>
      </w:r>
    </w:p>
    <w:p w14:paraId="72C4DBD9" w14:textId="77777777" w:rsidR="0043722E" w:rsidRDefault="0043722E" w:rsidP="0043722E">
      <w:pPr>
        <w:pStyle w:val="LabStepNumbered"/>
      </w:pPr>
      <w:r>
        <w:t xml:space="preserve">The last step is to configure SQL Server for TCP/IP access. This is mandatory when you want to install SharePoint 2010 on another server than the server on which SQL Server is installed. </w:t>
      </w:r>
    </w:p>
    <w:p w14:paraId="72C4DBDA" w14:textId="77777777" w:rsidR="0043722E" w:rsidRDefault="0043722E" w:rsidP="0043722E">
      <w:pPr>
        <w:pStyle w:val="LabStepNumbered"/>
        <w:numPr>
          <w:ilvl w:val="1"/>
          <w:numId w:val="24"/>
        </w:numPr>
        <w:tabs>
          <w:tab w:val="left" w:pos="720"/>
        </w:tabs>
      </w:pPr>
      <w:r>
        <w:t xml:space="preserve">Open the </w:t>
      </w:r>
      <w:r w:rsidRPr="003D675A">
        <w:rPr>
          <w:b/>
        </w:rPr>
        <w:t>SQL Server Configuration Manager</w:t>
      </w:r>
      <w:r>
        <w:t xml:space="preserve"> from the </w:t>
      </w:r>
      <w:r w:rsidRPr="003D675A">
        <w:rPr>
          <w:b/>
        </w:rPr>
        <w:t>Start</w:t>
      </w:r>
      <w:r>
        <w:t xml:space="preserve"> menu.</w:t>
      </w:r>
    </w:p>
    <w:p w14:paraId="72C4DBDB" w14:textId="77777777" w:rsidR="0043722E" w:rsidRDefault="0043722E" w:rsidP="0043722E">
      <w:pPr>
        <w:pStyle w:val="LabStepNumbered"/>
        <w:numPr>
          <w:ilvl w:val="0"/>
          <w:numId w:val="0"/>
        </w:numPr>
        <w:tabs>
          <w:tab w:val="left" w:pos="720"/>
        </w:tabs>
        <w:ind w:left="1080"/>
      </w:pPr>
      <w:r>
        <w:rPr>
          <w:noProof/>
        </w:rPr>
        <w:drawing>
          <wp:inline distT="0" distB="0" distL="0" distR="0" wp14:anchorId="72C4DCA4" wp14:editId="00DB4D7B">
            <wp:extent cx="1333500" cy="1648291"/>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44242" cy="1661569"/>
                    </a:xfrm>
                    <a:prstGeom prst="rect">
                      <a:avLst/>
                    </a:prstGeom>
                    <a:noFill/>
                    <a:ln>
                      <a:noFill/>
                    </a:ln>
                  </pic:spPr>
                </pic:pic>
              </a:graphicData>
            </a:graphic>
          </wp:inline>
        </w:drawing>
      </w:r>
    </w:p>
    <w:p w14:paraId="72C4DBDC" w14:textId="77777777" w:rsidR="0043722E" w:rsidRDefault="0043722E" w:rsidP="0043722E">
      <w:pPr>
        <w:pStyle w:val="LabStepNumbered"/>
        <w:numPr>
          <w:ilvl w:val="1"/>
          <w:numId w:val="24"/>
        </w:numPr>
        <w:tabs>
          <w:tab w:val="left" w:pos="720"/>
        </w:tabs>
      </w:pPr>
      <w:r>
        <w:t xml:space="preserve">Expand the </w:t>
      </w:r>
      <w:r w:rsidRPr="003D675A">
        <w:rPr>
          <w:b/>
        </w:rPr>
        <w:t>SQL Server Configuration Manager</w:t>
      </w:r>
      <w:r>
        <w:t xml:space="preserve"> node.</w:t>
      </w:r>
    </w:p>
    <w:p w14:paraId="72C4DBDD" w14:textId="77777777" w:rsidR="0043722E" w:rsidRDefault="0043722E" w:rsidP="0043722E">
      <w:pPr>
        <w:pStyle w:val="LabStepNumbered"/>
        <w:numPr>
          <w:ilvl w:val="1"/>
          <w:numId w:val="24"/>
        </w:numPr>
        <w:tabs>
          <w:tab w:val="left" w:pos="720"/>
        </w:tabs>
      </w:pPr>
      <w:r>
        <w:t xml:space="preserve">Expand the </w:t>
      </w:r>
      <w:r w:rsidRPr="003D675A">
        <w:rPr>
          <w:b/>
        </w:rPr>
        <w:t>SQL Server Network Configuration</w:t>
      </w:r>
      <w:r>
        <w:t xml:space="preserve"> node.</w:t>
      </w:r>
    </w:p>
    <w:p w14:paraId="72C4DBDE" w14:textId="77777777" w:rsidR="0043722E" w:rsidRDefault="0043722E" w:rsidP="0043722E">
      <w:pPr>
        <w:pStyle w:val="LabStepNumbered"/>
        <w:numPr>
          <w:ilvl w:val="1"/>
          <w:numId w:val="24"/>
        </w:numPr>
        <w:tabs>
          <w:tab w:val="left" w:pos="720"/>
        </w:tabs>
      </w:pPr>
      <w:r>
        <w:t xml:space="preserve">Click the </w:t>
      </w:r>
      <w:r w:rsidRPr="003D675A">
        <w:rPr>
          <w:b/>
        </w:rPr>
        <w:t>Protocols for MSSQLSERVER</w:t>
      </w:r>
      <w:r>
        <w:t xml:space="preserve"> node.</w:t>
      </w:r>
    </w:p>
    <w:p w14:paraId="72C4DBDF" w14:textId="77777777" w:rsidR="0043722E" w:rsidRDefault="0043722E" w:rsidP="0043722E">
      <w:pPr>
        <w:pStyle w:val="LabStepNumbered"/>
        <w:numPr>
          <w:ilvl w:val="1"/>
          <w:numId w:val="24"/>
        </w:numPr>
        <w:tabs>
          <w:tab w:val="left" w:pos="720"/>
        </w:tabs>
      </w:pPr>
      <w:r>
        <w:t xml:space="preserve">Right-click </w:t>
      </w:r>
      <w:r w:rsidRPr="003D675A">
        <w:rPr>
          <w:b/>
        </w:rPr>
        <w:t>TCP/IP</w:t>
      </w:r>
      <w:r>
        <w:t xml:space="preserve"> and choose to enable.</w:t>
      </w:r>
    </w:p>
    <w:p w14:paraId="72C4DBE0" w14:textId="77777777" w:rsidR="0043722E" w:rsidRDefault="0043722E" w:rsidP="001656D8">
      <w:pPr>
        <w:pStyle w:val="LabStepScreenshotLevel2"/>
      </w:pPr>
      <w:r w:rsidRPr="001656D8">
        <w:rPr>
          <w:rStyle w:val="LabStepScreenshotFrame"/>
        </w:rPr>
        <w:drawing>
          <wp:inline distT="0" distB="0" distL="0" distR="0" wp14:anchorId="72C4DCA6" wp14:editId="400B59B8">
            <wp:extent cx="3009900" cy="14869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17431" cy="1490695"/>
                    </a:xfrm>
                    <a:prstGeom prst="rect">
                      <a:avLst/>
                    </a:prstGeom>
                    <a:noFill/>
                    <a:ln>
                      <a:noFill/>
                    </a:ln>
                  </pic:spPr>
                </pic:pic>
              </a:graphicData>
            </a:graphic>
          </wp:inline>
        </w:drawing>
      </w:r>
    </w:p>
    <w:p w14:paraId="72C4DBE1" w14:textId="77777777" w:rsidR="0043722E" w:rsidRDefault="0043722E" w:rsidP="0043722E">
      <w:pPr>
        <w:pStyle w:val="LabStepNumbered"/>
        <w:numPr>
          <w:ilvl w:val="1"/>
          <w:numId w:val="24"/>
        </w:numPr>
        <w:tabs>
          <w:tab w:val="left" w:pos="720"/>
        </w:tabs>
      </w:pPr>
      <w:r>
        <w:t xml:space="preserve">You will receive a message box explaining that the changes will only take effect after having restarted the service. Click the </w:t>
      </w:r>
      <w:r w:rsidRPr="005C030B">
        <w:rPr>
          <w:b/>
        </w:rPr>
        <w:t>OK</w:t>
      </w:r>
      <w:r>
        <w:t xml:space="preserve"> button to dismiss the message box.</w:t>
      </w:r>
    </w:p>
    <w:p w14:paraId="72C4DBE2" w14:textId="77777777" w:rsidR="0043722E" w:rsidRDefault="0043722E" w:rsidP="0043722E">
      <w:pPr>
        <w:pStyle w:val="LabStepNumbered"/>
        <w:numPr>
          <w:ilvl w:val="1"/>
          <w:numId w:val="24"/>
        </w:numPr>
        <w:tabs>
          <w:tab w:val="left" w:pos="720"/>
        </w:tabs>
      </w:pPr>
      <w:r>
        <w:t xml:space="preserve">Select the </w:t>
      </w:r>
      <w:r w:rsidRPr="005C030B">
        <w:rPr>
          <w:b/>
        </w:rPr>
        <w:t>SQL Server Services</w:t>
      </w:r>
      <w:r>
        <w:t xml:space="preserve"> node.</w:t>
      </w:r>
    </w:p>
    <w:p w14:paraId="72C4DBE3" w14:textId="77777777" w:rsidR="0043722E" w:rsidRDefault="0043722E" w:rsidP="0043722E">
      <w:pPr>
        <w:pStyle w:val="LabStepNumbered"/>
        <w:numPr>
          <w:ilvl w:val="1"/>
          <w:numId w:val="24"/>
        </w:numPr>
        <w:tabs>
          <w:tab w:val="left" w:pos="720"/>
        </w:tabs>
      </w:pPr>
      <w:r>
        <w:t xml:space="preserve">Right-click </w:t>
      </w:r>
      <w:r w:rsidRPr="005C030B">
        <w:rPr>
          <w:b/>
        </w:rPr>
        <w:t>SQL Server (</w:t>
      </w:r>
      <w:proofErr w:type="spellStart"/>
      <w:r w:rsidRPr="005C030B">
        <w:rPr>
          <w:b/>
        </w:rPr>
        <w:t>MSSQLServer</w:t>
      </w:r>
      <w:proofErr w:type="spellEnd"/>
      <w:r w:rsidRPr="005C030B">
        <w:rPr>
          <w:b/>
        </w:rPr>
        <w:t>)</w:t>
      </w:r>
      <w:r>
        <w:t xml:space="preserve"> and choose </w:t>
      </w:r>
      <w:r w:rsidRPr="005C030B">
        <w:rPr>
          <w:b/>
        </w:rPr>
        <w:t>Restart</w:t>
      </w:r>
      <w:r>
        <w:t>.</w:t>
      </w:r>
    </w:p>
    <w:p w14:paraId="72C4DBE4" w14:textId="77777777" w:rsidR="0043722E" w:rsidRDefault="0043722E" w:rsidP="001656D8">
      <w:pPr>
        <w:pStyle w:val="LabStepScreenshotLevel2"/>
      </w:pPr>
      <w:r w:rsidRPr="001656D8">
        <w:rPr>
          <w:rStyle w:val="LabStepScreenshotFrame"/>
        </w:rPr>
        <w:lastRenderedPageBreak/>
        <w:drawing>
          <wp:inline distT="0" distB="0" distL="0" distR="0" wp14:anchorId="72C4DCA8" wp14:editId="07E11ABE">
            <wp:extent cx="4171950" cy="136058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82757" cy="1364107"/>
                    </a:xfrm>
                    <a:prstGeom prst="rect">
                      <a:avLst/>
                    </a:prstGeom>
                    <a:noFill/>
                    <a:ln>
                      <a:noFill/>
                    </a:ln>
                  </pic:spPr>
                </pic:pic>
              </a:graphicData>
            </a:graphic>
          </wp:inline>
        </w:drawing>
      </w:r>
    </w:p>
    <w:p w14:paraId="428F23D3" w14:textId="0C204391" w:rsidR="00057850" w:rsidRDefault="00427264" w:rsidP="00575596">
      <w:pPr>
        <w:pStyle w:val="LabExerciseCallout"/>
      </w:pPr>
      <w:r>
        <w:t>The final step</w:t>
      </w:r>
      <w:r w:rsidR="00575596">
        <w:t>s</w:t>
      </w:r>
      <w:r>
        <w:t xml:space="preserve"> in setting up the </w:t>
      </w:r>
      <w:r w:rsidRPr="00057850">
        <w:rPr>
          <w:b/>
        </w:rPr>
        <w:t>DatabaseServer</w:t>
      </w:r>
      <w:r>
        <w:t xml:space="preserve"> VM is to install the Adventure Works sample databases.</w:t>
      </w:r>
    </w:p>
    <w:p w14:paraId="5DB814B7" w14:textId="2C9B5256" w:rsidR="00575596" w:rsidRDefault="00575596" w:rsidP="00575596">
      <w:pPr>
        <w:pStyle w:val="LabStepNumbered"/>
      </w:pPr>
      <w:r>
        <w:t>Go to the Adventure Works sample download page on CodePlex at either of the following URLs</w:t>
      </w:r>
    </w:p>
    <w:p w14:paraId="79FF95A1" w14:textId="77777777" w:rsidR="00575596" w:rsidRDefault="00575596" w:rsidP="00E22852">
      <w:pPr>
        <w:pStyle w:val="LabStepCodeBlock"/>
      </w:pPr>
      <w:r w:rsidRPr="00575596">
        <w:t>http://msftdbprodsamples.codeplex.com/releases/view/45907</w:t>
      </w:r>
    </w:p>
    <w:p w14:paraId="6C4B14EA" w14:textId="77777777" w:rsidR="00E22852" w:rsidRDefault="00E22852" w:rsidP="00E22852">
      <w:pPr>
        <w:pStyle w:val="LabStepCodeBlock"/>
      </w:pPr>
    </w:p>
    <w:p w14:paraId="5D1C49EE" w14:textId="77777777" w:rsidR="00575596" w:rsidRPr="00057850" w:rsidRDefault="00575596" w:rsidP="00E22852">
      <w:pPr>
        <w:pStyle w:val="LabStepCodeBlock"/>
      </w:pPr>
      <w:r w:rsidRPr="00575596">
        <w:t>http://bit.ly/blSbXT</w:t>
      </w:r>
    </w:p>
    <w:p w14:paraId="05B462DD" w14:textId="69BE5865" w:rsidR="00E22852" w:rsidRDefault="00E22852" w:rsidP="00E22852">
      <w:pPr>
        <w:pStyle w:val="LabStepNumbered"/>
        <w:numPr>
          <w:ilvl w:val="1"/>
          <w:numId w:val="24"/>
        </w:numPr>
      </w:pPr>
      <w:r>
        <w:t xml:space="preserve">Download the installation program named </w:t>
      </w:r>
      <w:r w:rsidRPr="00E22852">
        <w:rPr>
          <w:b/>
        </w:rPr>
        <w:t>AdventureWorks2008R2_RTM.exe</w:t>
      </w:r>
      <w:r>
        <w:t>.</w:t>
      </w:r>
    </w:p>
    <w:p w14:paraId="46520B62" w14:textId="62CF19FA" w:rsidR="00E22852" w:rsidRDefault="00E22852" w:rsidP="00E22852">
      <w:pPr>
        <w:pStyle w:val="LabStepNumbered"/>
        <w:numPr>
          <w:ilvl w:val="1"/>
          <w:numId w:val="24"/>
        </w:numPr>
      </w:pPr>
      <w:r>
        <w:t xml:space="preserve">Once you have downloaded </w:t>
      </w:r>
      <w:r w:rsidRPr="00E22852">
        <w:rPr>
          <w:b/>
        </w:rPr>
        <w:t>AdventureWorks2008R2_RTM.exe</w:t>
      </w:r>
      <w:r>
        <w:t xml:space="preserve"> to a local drive, run the program by double clicking on it.</w:t>
      </w:r>
    </w:p>
    <w:p w14:paraId="27D72DB1" w14:textId="77777777" w:rsidR="00575596" w:rsidRDefault="00575596" w:rsidP="00E22852">
      <w:pPr>
        <w:pStyle w:val="LabStepNumbered"/>
        <w:numPr>
          <w:ilvl w:val="1"/>
          <w:numId w:val="24"/>
        </w:numPr>
      </w:pPr>
      <w:r>
        <w:t>When prompted to select which databases to install, accept all defaults which installs everything and has a few manual deployment steps post install.</w:t>
      </w:r>
    </w:p>
    <w:p w14:paraId="0500AC42" w14:textId="3EFCB358" w:rsidR="00575596" w:rsidRDefault="00575596" w:rsidP="00E22852">
      <w:pPr>
        <w:pStyle w:val="LabStepNumbered"/>
        <w:numPr>
          <w:ilvl w:val="1"/>
          <w:numId w:val="24"/>
        </w:numPr>
      </w:pPr>
      <w:r>
        <w:t xml:space="preserve">Once the installer completes you will need to build Adventure Works Cube using </w:t>
      </w:r>
      <w:r w:rsidRPr="005B2648">
        <w:t>SQL Server Business Intelligence Development Studio</w:t>
      </w:r>
      <w:r>
        <w:t>.</w:t>
      </w:r>
      <w:r w:rsidR="00E22852">
        <w:t xml:space="preserve"> This is covered in the next step.</w:t>
      </w:r>
    </w:p>
    <w:p w14:paraId="05DD01FF" w14:textId="2D11FF77" w:rsidR="00575596" w:rsidRDefault="00575596" w:rsidP="00E22852">
      <w:pPr>
        <w:pStyle w:val="LabStepNumbered"/>
      </w:pPr>
      <w:r>
        <w:t xml:space="preserve">Launch </w:t>
      </w:r>
      <w:r w:rsidRPr="005B2648">
        <w:t xml:space="preserve">SQL Server </w:t>
      </w:r>
      <w:r>
        <w:t xml:space="preserve">BI </w:t>
      </w:r>
      <w:r w:rsidRPr="005B2648">
        <w:t>Development Studio</w:t>
      </w:r>
      <w:r>
        <w:t xml:space="preserve"> by using the shortcut in the Windows start menu: </w:t>
      </w:r>
      <w:r w:rsidRPr="00E22852">
        <w:t>Start &gt; All Programs &gt; Microsoft SQL Server 2008</w:t>
      </w:r>
      <w:r w:rsidR="00E22852">
        <w:t xml:space="preserve"> R2</w:t>
      </w:r>
      <w:r w:rsidRPr="00E22852">
        <w:t xml:space="preserve"> &gt; SQL Server Business Intelligence Development Studio</w:t>
      </w:r>
      <w:r>
        <w:t>.</w:t>
      </w:r>
    </w:p>
    <w:p w14:paraId="0AA258F3" w14:textId="7837294C" w:rsidR="00575596" w:rsidRDefault="00E22852" w:rsidP="00E22852">
      <w:pPr>
        <w:pStyle w:val="LabStepScreenshotLevel2"/>
      </w:pPr>
      <w:r w:rsidRPr="00E22852">
        <w:rPr>
          <w:rStyle w:val="LabStepScreenshotFrame"/>
        </w:rPr>
        <w:drawing>
          <wp:inline distT="0" distB="0" distL="0" distR="0" wp14:anchorId="3C95419A" wp14:editId="57BA9C7B">
            <wp:extent cx="1543050" cy="1653813"/>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546655" cy="1657676"/>
                    </a:xfrm>
                    <a:prstGeom prst="rect">
                      <a:avLst/>
                    </a:prstGeom>
                    <a:noFill/>
                    <a:ln>
                      <a:noFill/>
                    </a:ln>
                  </pic:spPr>
                </pic:pic>
              </a:graphicData>
            </a:graphic>
          </wp:inline>
        </w:drawing>
      </w:r>
    </w:p>
    <w:p w14:paraId="113B166E" w14:textId="77777777" w:rsidR="00575596" w:rsidRDefault="00575596" w:rsidP="00575596">
      <w:pPr>
        <w:pStyle w:val="LabStepNumbered"/>
        <w:numPr>
          <w:ilvl w:val="1"/>
          <w:numId w:val="44"/>
        </w:numPr>
      </w:pPr>
      <w:r>
        <w:t xml:space="preserve">From within </w:t>
      </w:r>
      <w:r w:rsidRPr="005B2648">
        <w:t>Business Intelligence Development Studio</w:t>
      </w:r>
      <w:r>
        <w:t xml:space="preserve">, you the </w:t>
      </w:r>
      <w:r w:rsidRPr="005B2648">
        <w:rPr>
          <w:b/>
        </w:rPr>
        <w:t>File</w:t>
      </w:r>
      <w:r>
        <w:t xml:space="preserve"> &gt; </w:t>
      </w:r>
      <w:r w:rsidRPr="005B2648">
        <w:rPr>
          <w:b/>
        </w:rPr>
        <w:t>Open Project</w:t>
      </w:r>
      <w:r>
        <w:t xml:space="preserve"> menu command to open the project at the following location.</w:t>
      </w:r>
    </w:p>
    <w:p w14:paraId="22D83DA0" w14:textId="77777777" w:rsidR="00575596" w:rsidRDefault="00575596" w:rsidP="00575596">
      <w:pPr>
        <w:pStyle w:val="LabStepCodeBlockLevel2"/>
      </w:pPr>
      <w:r w:rsidRPr="0094678B">
        <w:t>C:\Program Files\Microsoft SQL Server\100\Tools\Samples\AdventureWorks 2008 Analysis Services Project\enterprise</w:t>
      </w:r>
      <w:r>
        <w:t>\</w:t>
      </w:r>
      <w:r w:rsidRPr="0094678B">
        <w:t>Adventure Works.sln</w:t>
      </w:r>
    </w:p>
    <w:p w14:paraId="5CC0D76C" w14:textId="77777777" w:rsidR="00575596" w:rsidRDefault="00575596" w:rsidP="00575596">
      <w:pPr>
        <w:pStyle w:val="LabStepNumbered"/>
        <w:numPr>
          <w:ilvl w:val="1"/>
          <w:numId w:val="44"/>
        </w:numPr>
      </w:pPr>
      <w:r>
        <w:t xml:space="preserve">With the project open, right click on </w:t>
      </w:r>
      <w:r w:rsidRPr="005B2648">
        <w:rPr>
          <w:b/>
        </w:rPr>
        <w:t>Adventure Works DW 2008</w:t>
      </w:r>
      <w:r>
        <w:t xml:space="preserve"> project node and execute the </w:t>
      </w:r>
      <w:r w:rsidRPr="005B2648">
        <w:rPr>
          <w:b/>
        </w:rPr>
        <w:t>Deploy</w:t>
      </w:r>
      <w:r>
        <w:t xml:space="preserve"> command. The deployment process will take a minute or two to build out the Adventure Works data warehouse cube. You will receive a deployment success message after the deployment process completes.</w:t>
      </w:r>
    </w:p>
    <w:p w14:paraId="0F9A7FF4" w14:textId="5DB288E1" w:rsidR="00575596" w:rsidRDefault="00575596" w:rsidP="001656D8">
      <w:pPr>
        <w:pStyle w:val="LabStepScreenshotLevel2"/>
      </w:pPr>
      <w:r w:rsidRPr="001656D8">
        <w:rPr>
          <w:rStyle w:val="LabStepScreenshotFrame"/>
        </w:rPr>
        <w:lastRenderedPageBreak/>
        <w:drawing>
          <wp:inline distT="0" distB="0" distL="0" distR="0" wp14:anchorId="4944B97C" wp14:editId="6C8C998B">
            <wp:extent cx="1387128" cy="1531620"/>
            <wp:effectExtent l="19050" t="0" r="3522"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8" cstate="print"/>
                    <a:srcRect/>
                    <a:stretch>
                      <a:fillRect/>
                    </a:stretch>
                  </pic:blipFill>
                  <pic:spPr bwMode="auto">
                    <a:xfrm>
                      <a:off x="0" y="0"/>
                      <a:ext cx="1389352" cy="1534075"/>
                    </a:xfrm>
                    <a:prstGeom prst="rect">
                      <a:avLst/>
                    </a:prstGeom>
                    <a:noFill/>
                    <a:ln w="9525">
                      <a:noFill/>
                      <a:miter lim="800000"/>
                      <a:headEnd/>
                      <a:tailEnd/>
                    </a:ln>
                  </pic:spPr>
                </pic:pic>
              </a:graphicData>
            </a:graphic>
          </wp:inline>
        </w:drawing>
      </w:r>
    </w:p>
    <w:p w14:paraId="352B6B17" w14:textId="45E7EFA3" w:rsidR="00575596" w:rsidRDefault="00575596" w:rsidP="00575596">
      <w:pPr>
        <w:pStyle w:val="LabStepNumbered"/>
      </w:pPr>
      <w:r>
        <w:t>You should see a success message at the end of the deployment process.</w:t>
      </w:r>
    </w:p>
    <w:p w14:paraId="652CDB66" w14:textId="1A4FAF23" w:rsidR="00E22852" w:rsidRDefault="00E22852" w:rsidP="00575596">
      <w:pPr>
        <w:pStyle w:val="LabStepNumbered"/>
      </w:pPr>
      <w:r>
        <w:t xml:space="preserve">Close any open programs on the </w:t>
      </w:r>
      <w:r w:rsidRPr="00E22852">
        <w:rPr>
          <w:b/>
        </w:rPr>
        <w:t>DatabaseServer</w:t>
      </w:r>
      <w:r>
        <w:t xml:space="preserve"> VM.</w:t>
      </w:r>
    </w:p>
    <w:p w14:paraId="7DFE9CA4" w14:textId="1BFA698C" w:rsidR="00E22852" w:rsidRDefault="00E22852" w:rsidP="00575596">
      <w:pPr>
        <w:pStyle w:val="LabStepNumbered"/>
      </w:pPr>
      <w:r>
        <w:t xml:space="preserve">Ensure you keep the </w:t>
      </w:r>
      <w:r w:rsidRPr="00E22852">
        <w:rPr>
          <w:b/>
        </w:rPr>
        <w:t>DatabaseServer</w:t>
      </w:r>
      <w:r>
        <w:t xml:space="preserve"> VM running through the next set of steps.</w:t>
      </w:r>
    </w:p>
    <w:p w14:paraId="64D4F885" w14:textId="2E60C9EC" w:rsidR="00575596" w:rsidRDefault="00575596" w:rsidP="00575596">
      <w:pPr>
        <w:pStyle w:val="LabExerciseCallout"/>
      </w:pPr>
      <w:r>
        <w:t xml:space="preserve">You are now done setting up the </w:t>
      </w:r>
      <w:r w:rsidRPr="00057850">
        <w:rPr>
          <w:b/>
        </w:rPr>
        <w:t>DatabaseServer</w:t>
      </w:r>
      <w:r>
        <w:t xml:space="preserve"> VM. Now you will complete the VM setup by returning to the </w:t>
      </w:r>
      <w:r w:rsidRPr="00057850">
        <w:rPr>
          <w:b/>
        </w:rPr>
        <w:t>WebServer</w:t>
      </w:r>
      <w:r>
        <w:t xml:space="preserve"> VM and adding it to the new </w:t>
      </w:r>
      <w:r w:rsidRPr="00057850">
        <w:rPr>
          <w:b/>
        </w:rPr>
        <w:t>WINGTIP</w:t>
      </w:r>
      <w:r>
        <w:t xml:space="preserve"> domain.</w:t>
      </w:r>
    </w:p>
    <w:p w14:paraId="72C4DBE7" w14:textId="77777777" w:rsidR="00352A37" w:rsidRDefault="008B4141">
      <w:pPr>
        <w:pStyle w:val="Heading2"/>
      </w:pPr>
      <w:bookmarkStart w:id="2" w:name="_Toc261436734"/>
      <w:r>
        <w:lastRenderedPageBreak/>
        <w:t>Part 4</w:t>
      </w:r>
      <w:r w:rsidR="00352A37" w:rsidRPr="00A367CA">
        <w:t xml:space="preserve">: </w:t>
      </w:r>
      <w:bookmarkEnd w:id="2"/>
      <w:r w:rsidR="00714182">
        <w:t>Complete</w:t>
      </w:r>
      <w:r w:rsidR="00EB2CF5">
        <w:t xml:space="preserve"> the</w:t>
      </w:r>
      <w:r w:rsidR="00714182">
        <w:t xml:space="preserve"> WebServer configuration</w:t>
      </w:r>
    </w:p>
    <w:p w14:paraId="72C4DBE8" w14:textId="77777777" w:rsidR="00EB2CF5" w:rsidRDefault="00EB2CF5" w:rsidP="00EB2CF5">
      <w:pPr>
        <w:pStyle w:val="LabExerciseCallout"/>
      </w:pPr>
      <w:r>
        <w:t xml:space="preserve">In this section, you will make both virtual machines talk to each other. </w:t>
      </w:r>
    </w:p>
    <w:p w14:paraId="72C4DBE9" w14:textId="4A8BCBF3" w:rsidR="00F2570F" w:rsidRDefault="00F2570F" w:rsidP="006B3FBA">
      <w:pPr>
        <w:pStyle w:val="LabStepNumbered"/>
        <w:numPr>
          <w:ilvl w:val="0"/>
          <w:numId w:val="42"/>
        </w:numPr>
      </w:pPr>
      <w:r>
        <w:t xml:space="preserve">In the </w:t>
      </w:r>
      <w:r w:rsidRPr="00F2570F">
        <w:rPr>
          <w:b/>
        </w:rPr>
        <w:t>DatabaseServer</w:t>
      </w:r>
      <w:r>
        <w:t xml:space="preserve"> virtual machine, open a command prompt and type </w:t>
      </w:r>
      <w:proofErr w:type="spellStart"/>
      <w:r w:rsidRPr="00F2570F">
        <w:rPr>
          <w:b/>
        </w:rPr>
        <w:t>ipconfig</w:t>
      </w:r>
      <w:proofErr w:type="spellEnd"/>
      <w:r>
        <w:t xml:space="preserve"> to see the </w:t>
      </w:r>
      <w:r w:rsidR="00E22852">
        <w:t xml:space="preserve">two </w:t>
      </w:r>
      <w:r>
        <w:t>IP address</w:t>
      </w:r>
      <w:r w:rsidR="00E22852">
        <w:t>es</w:t>
      </w:r>
      <w:r>
        <w:t xml:space="preserve"> assigned to this machine.</w:t>
      </w:r>
    </w:p>
    <w:p w14:paraId="72C4DBEA" w14:textId="1BFD4752" w:rsidR="00F2570F" w:rsidRDefault="00E22852" w:rsidP="00F2570F">
      <w:pPr>
        <w:pStyle w:val="LabStepNumbered"/>
        <w:numPr>
          <w:ilvl w:val="0"/>
          <w:numId w:val="0"/>
        </w:numPr>
        <w:ind w:left="360"/>
      </w:pPr>
      <w:r>
        <w:rPr>
          <w:noProof/>
        </w:rPr>
        <w:drawing>
          <wp:inline distT="0" distB="0" distL="0" distR="0" wp14:anchorId="5EA5C784" wp14:editId="65CC291F">
            <wp:extent cx="3962400" cy="1892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962400" cy="1892300"/>
                    </a:xfrm>
                    <a:prstGeom prst="rect">
                      <a:avLst/>
                    </a:prstGeom>
                  </pic:spPr>
                </pic:pic>
              </a:graphicData>
            </a:graphic>
          </wp:inline>
        </w:drawing>
      </w:r>
    </w:p>
    <w:p w14:paraId="72C4DBEB" w14:textId="0B19957A" w:rsidR="00F2570F" w:rsidRDefault="00E22852" w:rsidP="006B3FBA">
      <w:pPr>
        <w:pStyle w:val="LabStepNumbered"/>
        <w:numPr>
          <w:ilvl w:val="0"/>
          <w:numId w:val="42"/>
        </w:numPr>
      </w:pPr>
      <w:r>
        <w:t xml:space="preserve">You should be able to verify that the DatabaseServer is configured with a </w:t>
      </w:r>
      <w:proofErr w:type="spellStart"/>
      <w:r>
        <w:t>sdtatic</w:t>
      </w:r>
      <w:proofErr w:type="spellEnd"/>
      <w:r>
        <w:t xml:space="preserve"> IP address of </w:t>
      </w:r>
      <w:r w:rsidRPr="00E22852">
        <w:rPr>
          <w:b/>
        </w:rPr>
        <w:t>192.168.150.1</w:t>
      </w:r>
      <w:r>
        <w:t>.</w:t>
      </w:r>
    </w:p>
    <w:p w14:paraId="72C4DBEC" w14:textId="77777777" w:rsidR="00EB2CF5" w:rsidRDefault="006B3FBA" w:rsidP="006B3FBA">
      <w:pPr>
        <w:pStyle w:val="LabStepNumbered"/>
        <w:numPr>
          <w:ilvl w:val="0"/>
          <w:numId w:val="42"/>
        </w:numPr>
      </w:pPr>
      <w:r>
        <w:t xml:space="preserve">Leave the </w:t>
      </w:r>
      <w:r w:rsidRPr="006B3FBA">
        <w:rPr>
          <w:b/>
        </w:rPr>
        <w:t>DatabaseServer</w:t>
      </w:r>
      <w:r>
        <w:t xml:space="preserve"> virtual machine open and start the </w:t>
      </w:r>
      <w:r w:rsidRPr="006B3FBA">
        <w:rPr>
          <w:b/>
        </w:rPr>
        <w:t>WebServer</w:t>
      </w:r>
      <w:r>
        <w:t xml:space="preserve"> virtual machine.</w:t>
      </w:r>
    </w:p>
    <w:p w14:paraId="32457594" w14:textId="22370B88" w:rsidR="008753ED" w:rsidRDefault="006B3FBA" w:rsidP="006B3FBA">
      <w:pPr>
        <w:pStyle w:val="LabStepNumbered"/>
        <w:numPr>
          <w:ilvl w:val="0"/>
          <w:numId w:val="42"/>
        </w:numPr>
      </w:pPr>
      <w:r>
        <w:t xml:space="preserve">Now you will have to make sure that the virtual machines can talk to each other. The first step is to </w:t>
      </w:r>
      <w:r w:rsidR="008753ED">
        <w:t xml:space="preserve">ensure that the </w:t>
      </w:r>
      <w:r w:rsidR="008753ED" w:rsidRPr="006B3FBA">
        <w:rPr>
          <w:b/>
        </w:rPr>
        <w:t>WebServer</w:t>
      </w:r>
      <w:r w:rsidR="008753ED">
        <w:t xml:space="preserve"> virtual machine has a static IP address of </w:t>
      </w:r>
      <w:r w:rsidR="008753ED" w:rsidRPr="008753ED">
        <w:rPr>
          <w:b/>
        </w:rPr>
        <w:t>192.168.150.2</w:t>
      </w:r>
      <w:r w:rsidR="008753ED">
        <w:t xml:space="preserve"> that will allow it to make a connection to the </w:t>
      </w:r>
      <w:r w:rsidR="008753ED" w:rsidRPr="008753ED">
        <w:rPr>
          <w:b/>
        </w:rPr>
        <w:t>DatabaseServer</w:t>
      </w:r>
      <w:r w:rsidR="008753ED">
        <w:t xml:space="preserve"> VM.</w:t>
      </w:r>
    </w:p>
    <w:p w14:paraId="05BF0B17" w14:textId="7808C964" w:rsidR="008753ED" w:rsidRDefault="008753ED" w:rsidP="008753ED">
      <w:pPr>
        <w:pStyle w:val="LabStepNumbered"/>
        <w:numPr>
          <w:ilvl w:val="1"/>
          <w:numId w:val="42"/>
        </w:numPr>
      </w:pPr>
      <w:r>
        <w:t xml:space="preserve">Ensure you are working in the </w:t>
      </w:r>
      <w:r w:rsidRPr="006B3FBA">
        <w:rPr>
          <w:b/>
        </w:rPr>
        <w:t>WebServer</w:t>
      </w:r>
      <w:r>
        <w:t xml:space="preserve"> virtual machine</w:t>
      </w:r>
    </w:p>
    <w:p w14:paraId="58E6D296" w14:textId="77777777" w:rsidR="008753ED" w:rsidRDefault="008753ED" w:rsidP="008753ED">
      <w:pPr>
        <w:pStyle w:val="LabStepNumbered"/>
        <w:numPr>
          <w:ilvl w:val="1"/>
          <w:numId w:val="42"/>
        </w:numPr>
        <w:tabs>
          <w:tab w:val="left" w:pos="720"/>
        </w:tabs>
      </w:pPr>
      <w:r>
        <w:t xml:space="preserve">Right click the Network icon in the right corner of the task bar and </w:t>
      </w:r>
      <w:r w:rsidRPr="00311F91">
        <w:rPr>
          <w:b/>
        </w:rPr>
        <w:t>choose Open Network and Sharing Center</w:t>
      </w:r>
      <w:r>
        <w:t>.</w:t>
      </w:r>
    </w:p>
    <w:p w14:paraId="2A29B8C8" w14:textId="77777777" w:rsidR="008753ED" w:rsidRDefault="008753ED" w:rsidP="008753ED">
      <w:pPr>
        <w:pStyle w:val="LabStepScreenshotLevel2"/>
      </w:pPr>
      <w:r w:rsidRPr="00E70490">
        <w:rPr>
          <w:rStyle w:val="LabStepScreenshotFrame"/>
        </w:rPr>
        <w:drawing>
          <wp:inline distT="0" distB="0" distL="0" distR="0" wp14:anchorId="437BE3EE" wp14:editId="02E40618">
            <wp:extent cx="1724025" cy="49834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29022" cy="499784"/>
                    </a:xfrm>
                    <a:prstGeom prst="rect">
                      <a:avLst/>
                    </a:prstGeom>
                    <a:noFill/>
                    <a:ln>
                      <a:noFill/>
                    </a:ln>
                  </pic:spPr>
                </pic:pic>
              </a:graphicData>
            </a:graphic>
          </wp:inline>
        </w:drawing>
      </w:r>
    </w:p>
    <w:p w14:paraId="1DA2A6E7" w14:textId="77777777" w:rsidR="008753ED" w:rsidRDefault="008753ED" w:rsidP="008753ED">
      <w:pPr>
        <w:pStyle w:val="LabStepNumbered"/>
        <w:numPr>
          <w:ilvl w:val="1"/>
          <w:numId w:val="42"/>
        </w:numPr>
        <w:tabs>
          <w:tab w:val="left" w:pos="720"/>
        </w:tabs>
      </w:pPr>
      <w:r>
        <w:t xml:space="preserve">In the </w:t>
      </w:r>
      <w:r w:rsidRPr="008B3EEB">
        <w:rPr>
          <w:b/>
        </w:rPr>
        <w:t>Network and Sharing Center</w:t>
      </w:r>
      <w:r>
        <w:t xml:space="preserve">, select the </w:t>
      </w:r>
      <w:r w:rsidRPr="008B3EEB">
        <w:rPr>
          <w:b/>
        </w:rPr>
        <w:t>Change adapter settings</w:t>
      </w:r>
      <w:r w:rsidRPr="008B3EEB">
        <w:t xml:space="preserve"> hyperlink</w:t>
      </w:r>
      <w:r>
        <w:t>.</w:t>
      </w:r>
    </w:p>
    <w:p w14:paraId="03E9A205" w14:textId="77777777" w:rsidR="008753ED" w:rsidRDefault="008753ED" w:rsidP="008753ED">
      <w:pPr>
        <w:pStyle w:val="LabStepScreenshotLevel2"/>
      </w:pPr>
      <w:r w:rsidRPr="001656D8">
        <w:rPr>
          <w:rStyle w:val="LabStepScreenshotFrame"/>
        </w:rPr>
        <w:drawing>
          <wp:inline distT="0" distB="0" distL="0" distR="0" wp14:anchorId="00CA7807" wp14:editId="726B4596">
            <wp:extent cx="933839" cy="8858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183" cy="893740"/>
                    </a:xfrm>
                    <a:prstGeom prst="rect">
                      <a:avLst/>
                    </a:prstGeom>
                    <a:noFill/>
                    <a:ln>
                      <a:noFill/>
                    </a:ln>
                  </pic:spPr>
                </pic:pic>
              </a:graphicData>
            </a:graphic>
          </wp:inline>
        </w:drawing>
      </w:r>
    </w:p>
    <w:p w14:paraId="34F952D6" w14:textId="77777777" w:rsidR="008753ED" w:rsidRDefault="008753ED" w:rsidP="008753ED">
      <w:pPr>
        <w:pStyle w:val="LabStepNumbered"/>
        <w:numPr>
          <w:ilvl w:val="1"/>
          <w:numId w:val="42"/>
        </w:numPr>
        <w:tabs>
          <w:tab w:val="left" w:pos="720"/>
        </w:tabs>
      </w:pPr>
      <w:r>
        <w:t xml:space="preserve">Right-click the </w:t>
      </w:r>
      <w:r w:rsidRPr="001D20BC">
        <w:rPr>
          <w:b/>
        </w:rPr>
        <w:t>Internal</w:t>
      </w:r>
      <w:r>
        <w:t xml:space="preserve"> virtual network and choose </w:t>
      </w:r>
      <w:r w:rsidRPr="008B3EEB">
        <w:rPr>
          <w:b/>
        </w:rPr>
        <w:t>Properties</w:t>
      </w:r>
      <w:r>
        <w:t>.</w:t>
      </w:r>
    </w:p>
    <w:p w14:paraId="5BEBBE59" w14:textId="77777777" w:rsidR="008753ED" w:rsidRDefault="008753ED" w:rsidP="008753ED">
      <w:pPr>
        <w:pStyle w:val="LabStepScreenshotLevel2"/>
      </w:pPr>
      <w:r w:rsidRPr="00C356C1">
        <w:rPr>
          <w:rStyle w:val="LabStepScreenshotFrame"/>
        </w:rPr>
        <w:drawing>
          <wp:inline distT="0" distB="0" distL="0" distR="0" wp14:anchorId="1859804D" wp14:editId="3C9BD786">
            <wp:extent cx="2124075" cy="927526"/>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5922" cy="928333"/>
                    </a:xfrm>
                    <a:prstGeom prst="rect">
                      <a:avLst/>
                    </a:prstGeom>
                    <a:noFill/>
                    <a:ln>
                      <a:noFill/>
                    </a:ln>
                  </pic:spPr>
                </pic:pic>
              </a:graphicData>
            </a:graphic>
          </wp:inline>
        </w:drawing>
      </w:r>
    </w:p>
    <w:p w14:paraId="7DF237AB" w14:textId="0CA503B7" w:rsidR="008753ED" w:rsidRDefault="008753ED" w:rsidP="008753ED">
      <w:pPr>
        <w:pStyle w:val="LabStepNumbered"/>
        <w:numPr>
          <w:ilvl w:val="1"/>
          <w:numId w:val="42"/>
        </w:numPr>
        <w:tabs>
          <w:tab w:val="left" w:pos="720"/>
        </w:tabs>
      </w:pPr>
      <w:r>
        <w:lastRenderedPageBreak/>
        <w:t xml:space="preserve">Verify that the option for </w:t>
      </w:r>
      <w:r w:rsidRPr="005F02DC">
        <w:rPr>
          <w:b/>
        </w:rPr>
        <w:t>Internet Protocol Version 6 (TCP/IPv6)</w:t>
      </w:r>
      <w:r>
        <w:t xml:space="preserve"> is unchecked and also verify that the setting for </w:t>
      </w:r>
      <w:r w:rsidRPr="005F02DC">
        <w:rPr>
          <w:b/>
        </w:rPr>
        <w:t xml:space="preserve">Internet Protocol Version </w:t>
      </w:r>
      <w:r>
        <w:rPr>
          <w:b/>
        </w:rPr>
        <w:t>4 (TCP/IPv4</w:t>
      </w:r>
      <w:r w:rsidRPr="005F02DC">
        <w:rPr>
          <w:b/>
        </w:rPr>
        <w:t>)</w:t>
      </w:r>
      <w:r>
        <w:rPr>
          <w:b/>
        </w:rPr>
        <w:t xml:space="preserve"> </w:t>
      </w:r>
      <w:r>
        <w:t xml:space="preserve">have a static </w:t>
      </w:r>
      <w:r w:rsidRPr="005F02DC">
        <w:t>IP address</w:t>
      </w:r>
      <w:r>
        <w:t xml:space="preserve"> of </w:t>
      </w:r>
      <w:r w:rsidRPr="008753ED">
        <w:rPr>
          <w:b/>
        </w:rPr>
        <w:t>192.168.150.2</w:t>
      </w:r>
      <w:r>
        <w:t>.</w:t>
      </w:r>
    </w:p>
    <w:p w14:paraId="504E8512" w14:textId="77777777" w:rsidR="008753ED" w:rsidRDefault="008753ED" w:rsidP="008753ED">
      <w:pPr>
        <w:pStyle w:val="LabStepScreenshotLevel2"/>
      </w:pPr>
      <w:r>
        <w:drawing>
          <wp:inline distT="0" distB="0" distL="0" distR="0" wp14:anchorId="41A80972" wp14:editId="667F251E">
            <wp:extent cx="1766794" cy="2219325"/>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773652" cy="2227940"/>
                    </a:xfrm>
                    <a:prstGeom prst="rect">
                      <a:avLst/>
                    </a:prstGeom>
                  </pic:spPr>
                </pic:pic>
              </a:graphicData>
            </a:graphic>
          </wp:inline>
        </w:drawing>
      </w:r>
    </w:p>
    <w:p w14:paraId="7738F2DC" w14:textId="5EC9E4D2" w:rsidR="009F43DC" w:rsidRDefault="009F43DC" w:rsidP="009F43DC">
      <w:pPr>
        <w:pStyle w:val="LabStepNumbered"/>
        <w:numPr>
          <w:ilvl w:val="1"/>
          <w:numId w:val="24"/>
        </w:numPr>
      </w:pPr>
      <w:r>
        <w:t>Close the dialog once you have verified the static IP address setting are correct.</w:t>
      </w:r>
    </w:p>
    <w:p w14:paraId="318C4651" w14:textId="37905854" w:rsidR="008753ED" w:rsidRDefault="009F43DC" w:rsidP="009F43DC">
      <w:pPr>
        <w:pStyle w:val="LabStepNumbered"/>
        <w:numPr>
          <w:ilvl w:val="0"/>
          <w:numId w:val="42"/>
        </w:numPr>
        <w:tabs>
          <w:tab w:val="left" w:pos="720"/>
        </w:tabs>
      </w:pPr>
      <w:r>
        <w:t xml:space="preserve">In this step, </w:t>
      </w:r>
      <w:r w:rsidR="008753ED">
        <w:t xml:space="preserve">you will make a configuration change to the network adapter for the </w:t>
      </w:r>
      <w:r w:rsidR="008753ED" w:rsidRPr="009F43DC">
        <w:rPr>
          <w:b/>
        </w:rPr>
        <w:t>External</w:t>
      </w:r>
      <w:r w:rsidR="008753ED">
        <w:t xml:space="preserve"> </w:t>
      </w:r>
      <w:r>
        <w:t xml:space="preserve">virtual </w:t>
      </w:r>
      <w:r w:rsidR="008753ED">
        <w:t xml:space="preserve">network to ensure that the </w:t>
      </w:r>
      <w:r w:rsidR="008753ED" w:rsidRPr="009F43DC">
        <w:rPr>
          <w:b/>
        </w:rPr>
        <w:t>WebServer</w:t>
      </w:r>
      <w:r>
        <w:t xml:space="preserve"> VM always uses the </w:t>
      </w:r>
      <w:r w:rsidRPr="009F43DC">
        <w:rPr>
          <w:b/>
        </w:rPr>
        <w:t>Databa</w:t>
      </w:r>
      <w:r w:rsidR="008753ED" w:rsidRPr="009F43DC">
        <w:rPr>
          <w:b/>
        </w:rPr>
        <w:t>seServer</w:t>
      </w:r>
      <w:r w:rsidR="008753ED">
        <w:t xml:space="preserve"> VM as its preferred DNS server.</w:t>
      </w:r>
    </w:p>
    <w:p w14:paraId="601EDBAE" w14:textId="77777777" w:rsidR="009F43DC" w:rsidRDefault="009F43DC" w:rsidP="009F43DC">
      <w:pPr>
        <w:pStyle w:val="LabStepNumbered"/>
        <w:numPr>
          <w:ilvl w:val="1"/>
          <w:numId w:val="42"/>
        </w:numPr>
        <w:tabs>
          <w:tab w:val="left" w:pos="720"/>
        </w:tabs>
      </w:pPr>
      <w:r>
        <w:t xml:space="preserve">Right-click the </w:t>
      </w:r>
      <w:r w:rsidRPr="001D20BC">
        <w:rPr>
          <w:b/>
        </w:rPr>
        <w:t>Internal</w:t>
      </w:r>
      <w:r>
        <w:t xml:space="preserve"> virtual network and choose </w:t>
      </w:r>
      <w:r w:rsidRPr="008B3EEB">
        <w:rPr>
          <w:b/>
        </w:rPr>
        <w:t>Properties</w:t>
      </w:r>
      <w:r>
        <w:t>.</w:t>
      </w:r>
    </w:p>
    <w:p w14:paraId="1ADE8A70" w14:textId="48833970" w:rsidR="009F43DC" w:rsidRDefault="009F43DC" w:rsidP="009F43DC">
      <w:pPr>
        <w:pStyle w:val="LabStepScreenshotLevel2"/>
      </w:pPr>
      <w:r w:rsidRPr="009F43DC">
        <w:rPr>
          <w:rStyle w:val="LabStepScreenshotFrame"/>
        </w:rPr>
        <w:drawing>
          <wp:inline distT="0" distB="0" distL="0" distR="0" wp14:anchorId="6DE8630D" wp14:editId="5AE6D9C4">
            <wp:extent cx="2486025" cy="1068758"/>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86025" cy="1068758"/>
                    </a:xfrm>
                    <a:prstGeom prst="rect">
                      <a:avLst/>
                    </a:prstGeom>
                    <a:noFill/>
                    <a:ln>
                      <a:noFill/>
                    </a:ln>
                  </pic:spPr>
                </pic:pic>
              </a:graphicData>
            </a:graphic>
          </wp:inline>
        </w:drawing>
      </w:r>
    </w:p>
    <w:p w14:paraId="5023F1EE" w14:textId="77777777" w:rsidR="009F43DC" w:rsidRDefault="009F43DC" w:rsidP="009F43DC">
      <w:pPr>
        <w:pStyle w:val="LabStepNumbered"/>
        <w:numPr>
          <w:ilvl w:val="1"/>
          <w:numId w:val="24"/>
        </w:numPr>
        <w:tabs>
          <w:tab w:val="left" w:pos="720"/>
        </w:tabs>
      </w:pPr>
      <w:r>
        <w:t xml:space="preserve">Uncheck the option for </w:t>
      </w:r>
      <w:r w:rsidRPr="005F02DC">
        <w:rPr>
          <w:b/>
        </w:rPr>
        <w:t>Internet Protocol Version 6 (TCP/IPv6)</w:t>
      </w:r>
      <w:r>
        <w:t xml:space="preserve"> to disable this protocol. Now select the checked option for </w:t>
      </w:r>
      <w:r w:rsidRPr="005F02DC">
        <w:rPr>
          <w:b/>
        </w:rPr>
        <w:t xml:space="preserve">Internet Protocol Version </w:t>
      </w:r>
      <w:r>
        <w:rPr>
          <w:b/>
        </w:rPr>
        <w:t>4 (TCP/IPv4</w:t>
      </w:r>
      <w:r w:rsidRPr="005F02DC">
        <w:rPr>
          <w:b/>
        </w:rPr>
        <w:t>)</w:t>
      </w:r>
      <w:r>
        <w:rPr>
          <w:b/>
        </w:rPr>
        <w:t xml:space="preserve"> </w:t>
      </w:r>
      <w:r>
        <w:t xml:space="preserve">and click the </w:t>
      </w:r>
      <w:r w:rsidRPr="009F43DC">
        <w:rPr>
          <w:b/>
        </w:rPr>
        <w:t>Properties</w:t>
      </w:r>
      <w:r w:rsidRPr="005F02DC">
        <w:t xml:space="preserve"> button to configure a static IP address</w:t>
      </w:r>
      <w:r>
        <w:t>.</w:t>
      </w:r>
    </w:p>
    <w:p w14:paraId="30ACD8E0" w14:textId="64F176B7" w:rsidR="009F43DC" w:rsidRDefault="009F43DC" w:rsidP="009F43DC">
      <w:pPr>
        <w:pStyle w:val="LabStepScreenshotLevel2"/>
      </w:pPr>
      <w:r>
        <w:lastRenderedPageBreak/>
        <w:drawing>
          <wp:inline distT="0" distB="0" distL="0" distR="0" wp14:anchorId="1E642FF0" wp14:editId="215559D7">
            <wp:extent cx="2335505" cy="2933700"/>
            <wp:effectExtent l="0" t="0" r="825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335505" cy="2933700"/>
                    </a:xfrm>
                    <a:prstGeom prst="rect">
                      <a:avLst/>
                    </a:prstGeom>
                  </pic:spPr>
                </pic:pic>
              </a:graphicData>
            </a:graphic>
          </wp:inline>
        </w:drawing>
      </w:r>
    </w:p>
    <w:p w14:paraId="79837F55" w14:textId="300D0910" w:rsidR="009F43DC" w:rsidRDefault="009F43DC" w:rsidP="009F43DC">
      <w:pPr>
        <w:pStyle w:val="LabStepNumbered"/>
        <w:numPr>
          <w:ilvl w:val="1"/>
          <w:numId w:val="42"/>
        </w:numPr>
      </w:pPr>
      <w:r>
        <w:t xml:space="preserve">Leave the configuration so that the network adapter uses the </w:t>
      </w:r>
      <w:r w:rsidRPr="009F43DC">
        <w:rPr>
          <w:b/>
        </w:rPr>
        <w:t>Obtain an IP address automatically</w:t>
      </w:r>
      <w:r>
        <w:t xml:space="preserve">. This is required so that the </w:t>
      </w:r>
      <w:r w:rsidRPr="009F43DC">
        <w:rPr>
          <w:b/>
        </w:rPr>
        <w:t>WebServer</w:t>
      </w:r>
      <w:r>
        <w:t xml:space="preserve"> VM can access the Internet which will be required during the class. However, you should assign a static IP address of 192.168.150.1 for the Preferred DNS server setting so the </w:t>
      </w:r>
      <w:r w:rsidRPr="009F43DC">
        <w:rPr>
          <w:b/>
        </w:rPr>
        <w:t>WebServer</w:t>
      </w:r>
      <w:r>
        <w:t xml:space="preserve"> VM always uses the </w:t>
      </w:r>
      <w:r w:rsidRPr="009F43DC">
        <w:rPr>
          <w:b/>
        </w:rPr>
        <w:t>DatabaseServer</w:t>
      </w:r>
      <w:r>
        <w:t xml:space="preserve"> VM to resolve DNS names to IP address. You can also set </w:t>
      </w:r>
      <w:proofErr w:type="spellStart"/>
      <w:r>
        <w:t>a</w:t>
      </w:r>
      <w:proofErr w:type="spellEnd"/>
      <w:r>
        <w:t xml:space="preserve"> Alternate DNS server setting to one that is available on the Internet such as </w:t>
      </w:r>
      <w:r w:rsidRPr="009F43DC">
        <w:rPr>
          <w:b/>
        </w:rPr>
        <w:t>4.2.2.4</w:t>
      </w:r>
      <w:r>
        <w:t>.</w:t>
      </w:r>
    </w:p>
    <w:p w14:paraId="7494FBB6" w14:textId="05BF0737" w:rsidR="009F43DC" w:rsidRDefault="009F43DC" w:rsidP="009F43DC">
      <w:pPr>
        <w:pStyle w:val="LabStepScreenshotLevel2"/>
      </w:pPr>
      <w:r>
        <w:drawing>
          <wp:inline distT="0" distB="0" distL="0" distR="0" wp14:anchorId="0C847E1C" wp14:editId="6EFCF658">
            <wp:extent cx="2344936" cy="260032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2344936" cy="2600325"/>
                    </a:xfrm>
                    <a:prstGeom prst="rect">
                      <a:avLst/>
                    </a:prstGeom>
                  </pic:spPr>
                </pic:pic>
              </a:graphicData>
            </a:graphic>
          </wp:inline>
        </w:drawing>
      </w:r>
    </w:p>
    <w:p w14:paraId="68753A66" w14:textId="4B8B5915" w:rsidR="00204499" w:rsidRDefault="00204499" w:rsidP="00204499">
      <w:pPr>
        <w:pStyle w:val="LabStepNumbered"/>
        <w:numPr>
          <w:ilvl w:val="1"/>
          <w:numId w:val="24"/>
        </w:numPr>
      </w:pPr>
      <w:r>
        <w:t>Close all open dialogs.</w:t>
      </w:r>
    </w:p>
    <w:p w14:paraId="395FC177" w14:textId="77777777" w:rsidR="00204499" w:rsidRDefault="00204499" w:rsidP="00204499">
      <w:pPr>
        <w:pStyle w:val="LabStepNumbered"/>
      </w:pPr>
      <w:r>
        <w:t>Now test your work to ensure you have the IP addresses configured properly.</w:t>
      </w:r>
    </w:p>
    <w:p w14:paraId="2B1AA379" w14:textId="3D7D97F1" w:rsidR="00204499" w:rsidRDefault="002836D2" w:rsidP="00204499">
      <w:pPr>
        <w:pStyle w:val="LabStepNumbered"/>
        <w:numPr>
          <w:ilvl w:val="1"/>
          <w:numId w:val="24"/>
        </w:numPr>
      </w:pPr>
      <w:r>
        <w:t xml:space="preserve">On the </w:t>
      </w:r>
      <w:r w:rsidRPr="00204499">
        <w:rPr>
          <w:b/>
        </w:rPr>
        <w:t>WebServer</w:t>
      </w:r>
      <w:r>
        <w:t xml:space="preserve"> VM, bring up </w:t>
      </w:r>
      <w:r w:rsidR="00204499">
        <w:t>a command prompt.</w:t>
      </w:r>
    </w:p>
    <w:p w14:paraId="124F22FC" w14:textId="190EAD98" w:rsidR="00204499" w:rsidRDefault="002836D2" w:rsidP="00204499">
      <w:pPr>
        <w:pStyle w:val="LabStepNumbered"/>
        <w:numPr>
          <w:ilvl w:val="1"/>
          <w:numId w:val="24"/>
        </w:numPr>
      </w:pPr>
      <w:r>
        <w:t xml:space="preserve">Use the </w:t>
      </w:r>
      <w:r w:rsidRPr="002836D2">
        <w:rPr>
          <w:b/>
        </w:rPr>
        <w:t>ping</w:t>
      </w:r>
      <w:r>
        <w:t xml:space="preserve"> utility to </w:t>
      </w:r>
      <w:r w:rsidR="00204499">
        <w:t xml:space="preserve">ping </w:t>
      </w:r>
      <w:r w:rsidR="00204499" w:rsidRPr="00204499">
        <w:rPr>
          <w:b/>
        </w:rPr>
        <w:t>wingtip.com</w:t>
      </w:r>
      <w:r>
        <w:t xml:space="preserve">. You should be able to </w:t>
      </w:r>
      <w:r w:rsidR="00204499">
        <w:t xml:space="preserve">verify </w:t>
      </w:r>
      <w:r>
        <w:t xml:space="preserve">that pining </w:t>
      </w:r>
      <w:r w:rsidRPr="002836D2">
        <w:rPr>
          <w:b/>
        </w:rPr>
        <w:t>wingtip.com</w:t>
      </w:r>
      <w:r>
        <w:t xml:space="preserve"> </w:t>
      </w:r>
      <w:r w:rsidR="00204499">
        <w:t xml:space="preserve">resolves to an address of </w:t>
      </w:r>
      <w:r w:rsidR="00204499" w:rsidRPr="00204499">
        <w:rPr>
          <w:b/>
        </w:rPr>
        <w:t>192.168.150.1</w:t>
      </w:r>
      <w:r w:rsidR="00204499">
        <w:t>.</w:t>
      </w:r>
    </w:p>
    <w:p w14:paraId="2B392D4B" w14:textId="284B731F" w:rsidR="00204499" w:rsidRDefault="00204499" w:rsidP="00204499">
      <w:pPr>
        <w:pStyle w:val="LabStepScreenshotLevel2"/>
      </w:pPr>
      <w:r>
        <w:lastRenderedPageBreak/>
        <w:drawing>
          <wp:inline distT="0" distB="0" distL="0" distR="0" wp14:anchorId="718C3DEE" wp14:editId="3E9CE650">
            <wp:extent cx="3783877" cy="1238250"/>
            <wp:effectExtent l="0" t="0" r="762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787587" cy="1239464"/>
                    </a:xfrm>
                    <a:prstGeom prst="rect">
                      <a:avLst/>
                    </a:prstGeom>
                  </pic:spPr>
                </pic:pic>
              </a:graphicData>
            </a:graphic>
          </wp:inline>
        </w:drawing>
      </w:r>
    </w:p>
    <w:p w14:paraId="243C5398" w14:textId="220B6CD0" w:rsidR="00204499" w:rsidRDefault="00204499" w:rsidP="00204499">
      <w:pPr>
        <w:pStyle w:val="LabStepNumbered"/>
        <w:numPr>
          <w:ilvl w:val="1"/>
          <w:numId w:val="24"/>
        </w:numPr>
      </w:pPr>
      <w:r>
        <w:t xml:space="preserve">If your ping operation for </w:t>
      </w:r>
      <w:r w:rsidRPr="002836D2">
        <w:rPr>
          <w:b/>
        </w:rPr>
        <w:t>wingtip.com</w:t>
      </w:r>
      <w:r>
        <w:t xml:space="preserve"> was successful in resolving to an IP address of </w:t>
      </w:r>
      <w:r w:rsidRPr="002836D2">
        <w:rPr>
          <w:b/>
        </w:rPr>
        <w:t>192.168.150.1</w:t>
      </w:r>
      <w:r>
        <w:t>, you are ready to move to the next step. If not, you must go back through the previous steps and ensure you can fix this problem before moving on.</w:t>
      </w:r>
    </w:p>
    <w:p w14:paraId="72C4DC00" w14:textId="77777777" w:rsidR="006474C8" w:rsidRDefault="006474C8" w:rsidP="00714182">
      <w:pPr>
        <w:pStyle w:val="LabStepNumbered"/>
        <w:numPr>
          <w:ilvl w:val="0"/>
          <w:numId w:val="42"/>
        </w:numPr>
      </w:pPr>
      <w:r>
        <w:t xml:space="preserve">Now you have to add the </w:t>
      </w:r>
      <w:r w:rsidR="00714182" w:rsidRPr="006474C8">
        <w:rPr>
          <w:b/>
        </w:rPr>
        <w:t>WebServer</w:t>
      </w:r>
      <w:r>
        <w:t xml:space="preserve"> virtual machine</w:t>
      </w:r>
      <w:r w:rsidR="00714182">
        <w:t xml:space="preserve"> into </w:t>
      </w:r>
      <w:r w:rsidR="00714182" w:rsidRPr="006474C8">
        <w:rPr>
          <w:b/>
        </w:rPr>
        <w:t>WINGTIP</w:t>
      </w:r>
      <w:r w:rsidR="00714182">
        <w:t xml:space="preserve"> domain</w:t>
      </w:r>
      <w:r>
        <w:t xml:space="preserve">. </w:t>
      </w:r>
    </w:p>
    <w:p w14:paraId="72C4DC01" w14:textId="77777777" w:rsidR="00144257" w:rsidRDefault="00144257" w:rsidP="006474C8">
      <w:pPr>
        <w:pStyle w:val="LabStepNumbered"/>
        <w:numPr>
          <w:ilvl w:val="1"/>
          <w:numId w:val="42"/>
        </w:numPr>
      </w:pPr>
      <w:r>
        <w:t xml:space="preserve">Return to the </w:t>
      </w:r>
      <w:r w:rsidRPr="00144257">
        <w:rPr>
          <w:b/>
        </w:rPr>
        <w:t>WebServer</w:t>
      </w:r>
      <w:r>
        <w:t xml:space="preserve"> virtual machine.</w:t>
      </w:r>
    </w:p>
    <w:p w14:paraId="72C4DC02" w14:textId="77777777" w:rsidR="00714182" w:rsidRDefault="006474C8" w:rsidP="006474C8">
      <w:pPr>
        <w:pStyle w:val="LabStepNumbered"/>
        <w:numPr>
          <w:ilvl w:val="1"/>
          <w:numId w:val="42"/>
        </w:numPr>
      </w:pPr>
      <w:r>
        <w:t xml:space="preserve">Choose </w:t>
      </w:r>
      <w:r w:rsidRPr="006474C8">
        <w:rPr>
          <w:b/>
        </w:rPr>
        <w:t>Start</w:t>
      </w:r>
      <w:r>
        <w:t xml:space="preserve"> &gt; </w:t>
      </w:r>
      <w:r w:rsidRPr="006474C8">
        <w:rPr>
          <w:b/>
        </w:rPr>
        <w:t>Control Panel</w:t>
      </w:r>
      <w:r>
        <w:t xml:space="preserve"> &gt; </w:t>
      </w:r>
      <w:r w:rsidRPr="006474C8">
        <w:rPr>
          <w:b/>
        </w:rPr>
        <w:t>System and Security</w:t>
      </w:r>
      <w:r>
        <w:t xml:space="preserve"> &gt; </w:t>
      </w:r>
      <w:r w:rsidRPr="006474C8">
        <w:rPr>
          <w:b/>
        </w:rPr>
        <w:t>System</w:t>
      </w:r>
      <w:r>
        <w:t>.</w:t>
      </w:r>
    </w:p>
    <w:p w14:paraId="72C4DC03" w14:textId="77777777" w:rsidR="006474C8" w:rsidRDefault="006474C8" w:rsidP="006474C8">
      <w:pPr>
        <w:pStyle w:val="LabStepNumbered"/>
        <w:numPr>
          <w:ilvl w:val="1"/>
          <w:numId w:val="42"/>
        </w:numPr>
      </w:pPr>
      <w:r>
        <w:t xml:space="preserve">Select the </w:t>
      </w:r>
      <w:r>
        <w:rPr>
          <w:b/>
        </w:rPr>
        <w:t>Change s</w:t>
      </w:r>
      <w:r w:rsidRPr="006474C8">
        <w:rPr>
          <w:b/>
        </w:rPr>
        <w:t>ettings</w:t>
      </w:r>
      <w:r>
        <w:t xml:space="preserve"> hyperlink.</w:t>
      </w:r>
    </w:p>
    <w:p w14:paraId="72C4DC04" w14:textId="77777777" w:rsidR="006474C8" w:rsidRDefault="006474C8" w:rsidP="006474C8">
      <w:pPr>
        <w:pStyle w:val="LabStepNumbered"/>
        <w:numPr>
          <w:ilvl w:val="0"/>
          <w:numId w:val="0"/>
        </w:numPr>
        <w:ind w:left="1080"/>
      </w:pPr>
      <w:r>
        <w:rPr>
          <w:noProof/>
        </w:rPr>
        <w:drawing>
          <wp:inline distT="0" distB="0" distL="0" distR="0" wp14:anchorId="72C4DCB8" wp14:editId="72C4DCB9">
            <wp:extent cx="4516811" cy="322166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16687" cy="3221577"/>
                    </a:xfrm>
                    <a:prstGeom prst="rect">
                      <a:avLst/>
                    </a:prstGeom>
                    <a:noFill/>
                    <a:ln>
                      <a:noFill/>
                    </a:ln>
                  </pic:spPr>
                </pic:pic>
              </a:graphicData>
            </a:graphic>
          </wp:inline>
        </w:drawing>
      </w:r>
    </w:p>
    <w:p w14:paraId="72C4DC05" w14:textId="77777777" w:rsidR="006474C8" w:rsidRDefault="006474C8" w:rsidP="006474C8">
      <w:pPr>
        <w:pStyle w:val="LabStepNumbered"/>
        <w:numPr>
          <w:ilvl w:val="1"/>
          <w:numId w:val="42"/>
        </w:numPr>
      </w:pPr>
      <w:r>
        <w:t xml:space="preserve">The </w:t>
      </w:r>
      <w:r w:rsidRPr="006474C8">
        <w:rPr>
          <w:b/>
        </w:rPr>
        <w:t>System Properties</w:t>
      </w:r>
      <w:r>
        <w:t xml:space="preserve"> dialog opens. Click the </w:t>
      </w:r>
      <w:r w:rsidRPr="006474C8">
        <w:rPr>
          <w:b/>
        </w:rPr>
        <w:t>Change…</w:t>
      </w:r>
      <w:r>
        <w:t xml:space="preserve"> button to open the </w:t>
      </w:r>
      <w:r w:rsidRPr="006474C8">
        <w:rPr>
          <w:b/>
        </w:rPr>
        <w:t>Computer Name/Domain Changes</w:t>
      </w:r>
      <w:r>
        <w:t xml:space="preserve"> dialog.</w:t>
      </w:r>
    </w:p>
    <w:p w14:paraId="72C4DC06" w14:textId="77777777" w:rsidR="006474C8" w:rsidRDefault="006474C8" w:rsidP="006474C8">
      <w:pPr>
        <w:pStyle w:val="LabStepNumbered"/>
        <w:numPr>
          <w:ilvl w:val="0"/>
          <w:numId w:val="0"/>
        </w:numPr>
        <w:ind w:left="1080"/>
      </w:pPr>
      <w:r>
        <w:rPr>
          <w:noProof/>
        </w:rPr>
        <w:lastRenderedPageBreak/>
        <w:drawing>
          <wp:inline distT="0" distB="0" distL="0" distR="0" wp14:anchorId="72C4DCBA" wp14:editId="72C4DCBB">
            <wp:extent cx="2588720" cy="3040912"/>
            <wp:effectExtent l="0" t="0" r="254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88604" cy="3040776"/>
                    </a:xfrm>
                    <a:prstGeom prst="rect">
                      <a:avLst/>
                    </a:prstGeom>
                    <a:noFill/>
                    <a:ln>
                      <a:noFill/>
                    </a:ln>
                  </pic:spPr>
                </pic:pic>
              </a:graphicData>
            </a:graphic>
          </wp:inline>
        </w:drawing>
      </w:r>
    </w:p>
    <w:p w14:paraId="72C4DC07" w14:textId="77777777" w:rsidR="006474C8" w:rsidRDefault="006474C8" w:rsidP="006474C8">
      <w:pPr>
        <w:pStyle w:val="LabStepNumbered"/>
        <w:numPr>
          <w:ilvl w:val="1"/>
          <w:numId w:val="42"/>
        </w:numPr>
      </w:pPr>
      <w:r>
        <w:t>In this dialog you can</w:t>
      </w:r>
      <w:r w:rsidR="00D21ECD">
        <w:t xml:space="preserve"> change to </w:t>
      </w:r>
      <w:r w:rsidR="00D21ECD" w:rsidRPr="00D21ECD">
        <w:rPr>
          <w:b/>
        </w:rPr>
        <w:t>Member of</w:t>
      </w:r>
      <w:r w:rsidR="00D21ECD">
        <w:t xml:space="preserve"> option to </w:t>
      </w:r>
      <w:r w:rsidR="00D21ECD" w:rsidRPr="006A506D">
        <w:rPr>
          <w:b/>
        </w:rPr>
        <w:t>Domain</w:t>
      </w:r>
      <w:r w:rsidR="00D21ECD">
        <w:t xml:space="preserve">. Fill out </w:t>
      </w:r>
      <w:r w:rsidR="00D21ECD" w:rsidRPr="00D21ECD">
        <w:rPr>
          <w:b/>
        </w:rPr>
        <w:t>WINGTIP</w:t>
      </w:r>
      <w:r w:rsidR="00D21ECD">
        <w:t xml:space="preserve"> and click the </w:t>
      </w:r>
      <w:r w:rsidR="00D21ECD" w:rsidRPr="00D21ECD">
        <w:rPr>
          <w:b/>
        </w:rPr>
        <w:t>OK</w:t>
      </w:r>
      <w:r w:rsidR="00D21ECD">
        <w:t xml:space="preserve"> button.</w:t>
      </w:r>
    </w:p>
    <w:p w14:paraId="72C4DC08" w14:textId="77777777" w:rsidR="00D21ECD" w:rsidRDefault="00D21ECD" w:rsidP="00D21ECD">
      <w:pPr>
        <w:pStyle w:val="LabStepNumbered"/>
        <w:numPr>
          <w:ilvl w:val="1"/>
          <w:numId w:val="42"/>
        </w:numPr>
      </w:pPr>
      <w:r>
        <w:t xml:space="preserve">The virtual machine will try to join the </w:t>
      </w:r>
      <w:r w:rsidRPr="00D21ECD">
        <w:rPr>
          <w:b/>
        </w:rPr>
        <w:t>WINGTIP</w:t>
      </w:r>
      <w:r>
        <w:t xml:space="preserve"> domain. This can take a few seconds. When the join is successful you will be asked to boot the virtual machine. Close all windows and reboot the </w:t>
      </w:r>
      <w:r w:rsidRPr="00D21ECD">
        <w:rPr>
          <w:b/>
        </w:rPr>
        <w:t>WebServer</w:t>
      </w:r>
      <w:r>
        <w:t xml:space="preserve"> virtual machine.</w:t>
      </w:r>
    </w:p>
    <w:p w14:paraId="72C4DC09" w14:textId="77777777" w:rsidR="00D21ECD" w:rsidRDefault="00D21ECD" w:rsidP="00144257">
      <w:pPr>
        <w:pStyle w:val="LabStepNumbered"/>
        <w:numPr>
          <w:ilvl w:val="1"/>
          <w:numId w:val="42"/>
        </w:numPr>
      </w:pPr>
      <w:r>
        <w:t xml:space="preserve">When the virtual machine has rebooted you will be asked to execute </w:t>
      </w:r>
      <w:proofErr w:type="spellStart"/>
      <w:r w:rsidRPr="00D21ECD">
        <w:rPr>
          <w:b/>
        </w:rPr>
        <w:t>Ctrl+Alt+Delete</w:t>
      </w:r>
      <w:proofErr w:type="spellEnd"/>
      <w:r>
        <w:t>.</w:t>
      </w:r>
    </w:p>
    <w:p w14:paraId="72C4DC0A" w14:textId="77777777" w:rsidR="00D21ECD" w:rsidRDefault="00D21ECD" w:rsidP="00144257">
      <w:pPr>
        <w:pStyle w:val="LabStepNumbered"/>
        <w:numPr>
          <w:ilvl w:val="1"/>
          <w:numId w:val="42"/>
        </w:numPr>
      </w:pPr>
      <w:r>
        <w:t xml:space="preserve">Then you will be prompted to log on. Pay attention that you logon as </w:t>
      </w:r>
      <w:r w:rsidRPr="00D21ECD">
        <w:rPr>
          <w:b/>
        </w:rPr>
        <w:t>WINGTIP\Administrator</w:t>
      </w:r>
      <w:r>
        <w:t xml:space="preserve"> with the password </w:t>
      </w:r>
      <w:r w:rsidRPr="00D21ECD">
        <w:rPr>
          <w:b/>
        </w:rPr>
        <w:t>Password1</w:t>
      </w:r>
      <w:r>
        <w:t>. If you are able to logon successfully it means that both virtual machines are in the same domain and that the installation of SharePoint can be started.</w:t>
      </w:r>
    </w:p>
    <w:p w14:paraId="72C4DC0B" w14:textId="185B4941" w:rsidR="00144257" w:rsidRDefault="002836D2" w:rsidP="002836D2">
      <w:pPr>
        <w:pStyle w:val="LabStepNumbered"/>
        <w:numPr>
          <w:ilvl w:val="0"/>
          <w:numId w:val="42"/>
        </w:numPr>
      </w:pPr>
      <w:r>
        <w:t xml:space="preserve">Run one more </w:t>
      </w:r>
      <w:r w:rsidR="00144257">
        <w:t xml:space="preserve">check </w:t>
      </w:r>
      <w:r>
        <w:t xml:space="preserve">to ensure </w:t>
      </w:r>
      <w:r w:rsidR="00144257">
        <w:t xml:space="preserve">joining the </w:t>
      </w:r>
      <w:r w:rsidR="00144257" w:rsidRPr="002836D2">
        <w:rPr>
          <w:b/>
        </w:rPr>
        <w:t>wingtip</w:t>
      </w:r>
      <w:r w:rsidR="00144257">
        <w:t xml:space="preserve"> domain:</w:t>
      </w:r>
    </w:p>
    <w:p w14:paraId="72C4DC0C" w14:textId="77777777" w:rsidR="00144257" w:rsidRDefault="00144257" w:rsidP="002836D2">
      <w:pPr>
        <w:pStyle w:val="LabStepNumbered"/>
        <w:numPr>
          <w:ilvl w:val="1"/>
          <w:numId w:val="42"/>
        </w:numPr>
      </w:pPr>
      <w:r>
        <w:t xml:space="preserve">In the </w:t>
      </w:r>
      <w:r w:rsidRPr="00144257">
        <w:rPr>
          <w:b/>
        </w:rPr>
        <w:t>WebServer</w:t>
      </w:r>
      <w:r>
        <w:t xml:space="preserve"> VM, open </w:t>
      </w:r>
      <w:r w:rsidRPr="00144257">
        <w:rPr>
          <w:b/>
        </w:rPr>
        <w:t>Windows Explorer</w:t>
      </w:r>
      <w:r>
        <w:t xml:space="preserve"> and right-click one of the folders. </w:t>
      </w:r>
    </w:p>
    <w:p w14:paraId="72C4DC0D" w14:textId="77777777" w:rsidR="00144257" w:rsidRDefault="00144257" w:rsidP="002836D2">
      <w:pPr>
        <w:pStyle w:val="LabStepNumbered"/>
        <w:numPr>
          <w:ilvl w:val="1"/>
          <w:numId w:val="42"/>
        </w:numPr>
      </w:pPr>
      <w:r>
        <w:t xml:space="preserve">Choose </w:t>
      </w:r>
      <w:r w:rsidRPr="00144257">
        <w:rPr>
          <w:b/>
        </w:rPr>
        <w:t>Properties</w:t>
      </w:r>
      <w:r>
        <w:t xml:space="preserve">. </w:t>
      </w:r>
    </w:p>
    <w:p w14:paraId="72C4DC0E" w14:textId="77777777" w:rsidR="00144257" w:rsidRDefault="00144257" w:rsidP="002836D2">
      <w:pPr>
        <w:pStyle w:val="LabStepNumbered"/>
        <w:numPr>
          <w:ilvl w:val="1"/>
          <w:numId w:val="42"/>
        </w:numPr>
      </w:pPr>
      <w:r>
        <w:t xml:space="preserve">Select the </w:t>
      </w:r>
      <w:r w:rsidRPr="00144257">
        <w:rPr>
          <w:b/>
        </w:rPr>
        <w:t>Security</w:t>
      </w:r>
      <w:r>
        <w:t xml:space="preserve"> tab.</w:t>
      </w:r>
    </w:p>
    <w:p w14:paraId="72C4DC0F" w14:textId="77777777" w:rsidR="00144257" w:rsidRDefault="00144257" w:rsidP="002836D2">
      <w:pPr>
        <w:pStyle w:val="LabStepNumbered"/>
        <w:numPr>
          <w:ilvl w:val="1"/>
          <w:numId w:val="42"/>
        </w:numPr>
      </w:pPr>
      <w:r>
        <w:t xml:space="preserve">Click the </w:t>
      </w:r>
      <w:r w:rsidRPr="00144257">
        <w:rPr>
          <w:b/>
        </w:rPr>
        <w:t>Edit</w:t>
      </w:r>
      <w:r>
        <w:t xml:space="preserve"> button.</w:t>
      </w:r>
    </w:p>
    <w:p w14:paraId="72C4DC10" w14:textId="77777777" w:rsidR="00144257" w:rsidRDefault="00144257" w:rsidP="002836D2">
      <w:pPr>
        <w:pStyle w:val="LabStepNumbered"/>
        <w:numPr>
          <w:ilvl w:val="1"/>
          <w:numId w:val="42"/>
        </w:numPr>
      </w:pPr>
      <w:r>
        <w:t xml:space="preserve">Click the </w:t>
      </w:r>
      <w:r w:rsidRPr="00144257">
        <w:rPr>
          <w:b/>
        </w:rPr>
        <w:t>Add</w:t>
      </w:r>
      <w:r>
        <w:t xml:space="preserve"> button. You should see the wingtip domain suggested as default location.</w:t>
      </w:r>
    </w:p>
    <w:p w14:paraId="72C4DC11" w14:textId="77777777" w:rsidR="00144257" w:rsidRDefault="00144257" w:rsidP="002836D2">
      <w:pPr>
        <w:pStyle w:val="LabStepScreenshotLevel2"/>
      </w:pPr>
      <w:r>
        <w:drawing>
          <wp:inline distT="0" distB="0" distL="0" distR="0" wp14:anchorId="72C4DCBC" wp14:editId="72C4DCBD">
            <wp:extent cx="3381154" cy="1784702"/>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380983" cy="1784612"/>
                    </a:xfrm>
                    <a:prstGeom prst="rect">
                      <a:avLst/>
                    </a:prstGeom>
                    <a:noFill/>
                    <a:ln>
                      <a:noFill/>
                    </a:ln>
                  </pic:spPr>
                </pic:pic>
              </a:graphicData>
            </a:graphic>
          </wp:inline>
        </w:drawing>
      </w:r>
    </w:p>
    <w:p w14:paraId="72C4DC12" w14:textId="77777777" w:rsidR="00144257" w:rsidRDefault="00144257" w:rsidP="00144257">
      <w:pPr>
        <w:pStyle w:val="LabStepNumbered"/>
        <w:numPr>
          <w:ilvl w:val="0"/>
          <w:numId w:val="0"/>
        </w:numPr>
        <w:ind w:left="1800"/>
      </w:pPr>
      <w:r>
        <w:t xml:space="preserve"> </w:t>
      </w:r>
    </w:p>
    <w:p w14:paraId="1AEBACC2" w14:textId="4B3C43B9" w:rsidR="002836D2" w:rsidRDefault="002836D2" w:rsidP="002836D2">
      <w:pPr>
        <w:pStyle w:val="LabExerciseCallout"/>
      </w:pPr>
      <w:r>
        <w:lastRenderedPageBreak/>
        <w:t xml:space="preserve">The final step will be to download the SharePoint Server 2010 installation files and make them available on the </w:t>
      </w:r>
      <w:r w:rsidRPr="002836D2">
        <w:rPr>
          <w:b/>
        </w:rPr>
        <w:t>WebServer</w:t>
      </w:r>
      <w:r>
        <w:t xml:space="preserve"> VM.:</w:t>
      </w:r>
    </w:p>
    <w:p w14:paraId="171317C4" w14:textId="0D08824A" w:rsidR="002836D2" w:rsidRDefault="002836D2" w:rsidP="002836D2">
      <w:pPr>
        <w:pStyle w:val="LabStepNumbered"/>
        <w:numPr>
          <w:ilvl w:val="0"/>
          <w:numId w:val="42"/>
        </w:numPr>
      </w:pPr>
      <w:r>
        <w:t xml:space="preserve">While logged into the </w:t>
      </w:r>
      <w:r w:rsidRPr="002836D2">
        <w:rPr>
          <w:b/>
        </w:rPr>
        <w:t>WebServer</w:t>
      </w:r>
      <w:r>
        <w:t xml:space="preserve"> VM, download a local copy of the SharePoint Server 2010 installation files.</w:t>
      </w:r>
    </w:p>
    <w:p w14:paraId="1A7AFB5F" w14:textId="7BA1CD65" w:rsidR="002836D2" w:rsidRDefault="002836D2" w:rsidP="002836D2">
      <w:pPr>
        <w:pStyle w:val="LabStepNumbered"/>
        <w:numPr>
          <w:ilvl w:val="1"/>
          <w:numId w:val="42"/>
        </w:numPr>
      </w:pPr>
      <w:r>
        <w:t xml:space="preserve">Navigate to </w:t>
      </w:r>
      <w:r w:rsidRPr="002836D2">
        <w:rPr>
          <w:b/>
        </w:rPr>
        <w:t>http://technet.microsoft.com/en-us/evalcenter/ee388573.aspx</w:t>
      </w:r>
    </w:p>
    <w:p w14:paraId="09519B4C" w14:textId="441A13EA" w:rsidR="002836D2" w:rsidRDefault="00AA07AD" w:rsidP="002836D2">
      <w:pPr>
        <w:pStyle w:val="LabStepNumbered"/>
        <w:numPr>
          <w:ilvl w:val="1"/>
          <w:numId w:val="42"/>
        </w:numPr>
      </w:pPr>
      <w:r>
        <w:t xml:space="preserve">Select </w:t>
      </w:r>
      <w:r w:rsidRPr="00AA07AD">
        <w:rPr>
          <w:b/>
        </w:rPr>
        <w:t>SharePoint Server 2010 Enterprise Client Access License features</w:t>
      </w:r>
      <w:r>
        <w:t xml:space="preserve"> and then click </w:t>
      </w:r>
      <w:r w:rsidRPr="00AA07AD">
        <w:rPr>
          <w:b/>
        </w:rPr>
        <w:t>Get Started Now</w:t>
      </w:r>
      <w:r>
        <w:t>.</w:t>
      </w:r>
    </w:p>
    <w:p w14:paraId="3ADEFA1C" w14:textId="7BC7A436" w:rsidR="00AA07AD" w:rsidRDefault="00AA07AD" w:rsidP="00AA07AD">
      <w:pPr>
        <w:pStyle w:val="LabStepScreenshotLevel2"/>
      </w:pPr>
      <w:r w:rsidRPr="00AA07AD">
        <w:rPr>
          <w:rStyle w:val="LabStepScreenshotFrame"/>
        </w:rPr>
        <w:drawing>
          <wp:inline distT="0" distB="0" distL="0" distR="0" wp14:anchorId="3E12271D" wp14:editId="7FB50FD4">
            <wp:extent cx="2524125" cy="1512857"/>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24125" cy="1512857"/>
                    </a:xfrm>
                    <a:prstGeom prst="rect">
                      <a:avLst/>
                    </a:prstGeom>
                    <a:noFill/>
                    <a:ln>
                      <a:noFill/>
                    </a:ln>
                  </pic:spPr>
                </pic:pic>
              </a:graphicData>
            </a:graphic>
          </wp:inline>
        </w:drawing>
      </w:r>
    </w:p>
    <w:p w14:paraId="377AC064" w14:textId="68C26F7D" w:rsidR="00AA07AD" w:rsidRDefault="00AA07AD" w:rsidP="00AA07AD">
      <w:pPr>
        <w:pStyle w:val="LabStepNumbered"/>
        <w:numPr>
          <w:ilvl w:val="1"/>
          <w:numId w:val="42"/>
        </w:numPr>
      </w:pPr>
      <w:r>
        <w:t xml:space="preserve">Follow the steps to download the installation file named </w:t>
      </w:r>
      <w:r w:rsidRPr="00AA07AD">
        <w:rPr>
          <w:b/>
        </w:rPr>
        <w:t>SharePointServer.exe</w:t>
      </w:r>
      <w:r>
        <w:t xml:space="preserve">. Copy this file into a new directory on the file system of the </w:t>
      </w:r>
      <w:r w:rsidRPr="00AA07AD">
        <w:rPr>
          <w:b/>
        </w:rPr>
        <w:t>WebServer</w:t>
      </w:r>
      <w:r>
        <w:t xml:space="preserve"> VM at the path of </w:t>
      </w:r>
      <w:r w:rsidRPr="00AA07AD">
        <w:rPr>
          <w:b/>
        </w:rPr>
        <w:t>c:\Install</w:t>
      </w:r>
      <w:r>
        <w:t>.</w:t>
      </w:r>
    </w:p>
    <w:p w14:paraId="4ECAD48A" w14:textId="2DF87693" w:rsidR="00AA07AD" w:rsidRDefault="002836D2" w:rsidP="002836D2">
      <w:pPr>
        <w:pStyle w:val="LabStepNumbered"/>
        <w:numPr>
          <w:ilvl w:val="1"/>
          <w:numId w:val="42"/>
        </w:numPr>
      </w:pPr>
      <w:r>
        <w:t xml:space="preserve">Extract the setup files into a child directory named </w:t>
      </w:r>
      <w:r w:rsidRPr="00AA07AD">
        <w:rPr>
          <w:b/>
        </w:rPr>
        <w:t>c:\Install\SharePoint</w:t>
      </w:r>
      <w:r w:rsidR="00745122">
        <w:rPr>
          <w:b/>
        </w:rPr>
        <w:t>Server</w:t>
      </w:r>
      <w:r w:rsidRPr="00AA07AD">
        <w:rPr>
          <w:b/>
        </w:rPr>
        <w:t>2010</w:t>
      </w:r>
      <w:r w:rsidR="00AA07AD">
        <w:t xml:space="preserve">. You can accomplish this </w:t>
      </w:r>
      <w:r>
        <w:t>by running the following</w:t>
      </w:r>
      <w:r w:rsidR="00AA07AD">
        <w:t xml:space="preserve"> command from the command line.</w:t>
      </w:r>
    </w:p>
    <w:p w14:paraId="3E3ED72A" w14:textId="75393022" w:rsidR="002836D2" w:rsidRDefault="002836D2" w:rsidP="00AA07AD">
      <w:pPr>
        <w:pStyle w:val="LabStepCodeBlockLevel2"/>
      </w:pPr>
      <w:r>
        <w:t>c:\Install\SharePointServer.exe /extract:c:\Install\SharePoint</w:t>
      </w:r>
      <w:r w:rsidR="00745122">
        <w:t>Server</w:t>
      </w:r>
      <w:r>
        <w:t>2010</w:t>
      </w:r>
    </w:p>
    <w:p w14:paraId="61FEE373" w14:textId="07CD49D9" w:rsidR="002836D2" w:rsidRDefault="00AA07AD" w:rsidP="00AA07AD">
      <w:pPr>
        <w:pStyle w:val="LabStepNumbered"/>
        <w:numPr>
          <w:ilvl w:val="0"/>
          <w:numId w:val="42"/>
        </w:numPr>
      </w:pPr>
      <w:r>
        <w:t>Now you must download one more file needed for installation to install WCF Data Services.</w:t>
      </w:r>
    </w:p>
    <w:p w14:paraId="797DE4DF" w14:textId="77777777" w:rsidR="00AA07AD" w:rsidRDefault="00AA07AD" w:rsidP="00AA07AD">
      <w:pPr>
        <w:pStyle w:val="LabStepNumbered"/>
        <w:numPr>
          <w:ilvl w:val="1"/>
          <w:numId w:val="42"/>
        </w:numPr>
      </w:pPr>
      <w:r>
        <w:t xml:space="preserve">In the browser, navigate to the download page using the URL below. Note that the download page is titled with the old name which is ADO.NET Data Services Update for .NET Framework 3.5 SP1 for Windows 7 and Windows Server 2008 R2. </w:t>
      </w:r>
    </w:p>
    <w:p w14:paraId="22D4AD22" w14:textId="16237440" w:rsidR="00AA07AD" w:rsidRPr="00AA07AD" w:rsidRDefault="00AA07AD" w:rsidP="00AA07AD">
      <w:pPr>
        <w:pStyle w:val="LabStepCodeBlockLevel2"/>
        <w:rPr>
          <w:sz w:val="14"/>
        </w:rPr>
      </w:pPr>
      <w:r w:rsidRPr="00AA07AD">
        <w:rPr>
          <w:sz w:val="14"/>
        </w:rPr>
        <w:t>http://www.microsoft.com/downloads/details.aspx?FamilyID=3e102d74-37bf-4c1e-9da6-5175644fe22d</w:t>
      </w:r>
    </w:p>
    <w:p w14:paraId="692F83A1" w14:textId="77777777" w:rsidR="00AA07AD" w:rsidRPr="00AA07AD" w:rsidRDefault="00AA07AD" w:rsidP="00AA07AD">
      <w:pPr>
        <w:pStyle w:val="LabStepCodeBlockLevel2"/>
        <w:rPr>
          <w:sz w:val="14"/>
        </w:rPr>
      </w:pPr>
    </w:p>
    <w:p w14:paraId="36AF6AA7" w14:textId="0E54F75E" w:rsidR="00AA07AD" w:rsidRPr="00AA07AD" w:rsidRDefault="00AA07AD" w:rsidP="00AA07AD">
      <w:pPr>
        <w:pStyle w:val="LabStepCodeBlockLevel2"/>
        <w:rPr>
          <w:sz w:val="14"/>
        </w:rPr>
      </w:pPr>
      <w:r w:rsidRPr="00AA07AD">
        <w:rPr>
          <w:sz w:val="14"/>
        </w:rPr>
        <w:t>http://bit.ly/9R2ju8</w:t>
      </w:r>
    </w:p>
    <w:p w14:paraId="029B667B" w14:textId="61D0174A" w:rsidR="00AA07AD" w:rsidRDefault="00AA07AD" w:rsidP="009243CE">
      <w:pPr>
        <w:pStyle w:val="LabStepNumbered"/>
        <w:numPr>
          <w:ilvl w:val="1"/>
          <w:numId w:val="42"/>
        </w:numPr>
      </w:pPr>
      <w:r>
        <w:t>Locate and download the file</w:t>
      </w:r>
      <w:r w:rsidR="009243CE">
        <w:t xml:space="preserve"> </w:t>
      </w:r>
      <w:r w:rsidR="009243CE" w:rsidRPr="009243CE">
        <w:rPr>
          <w:b/>
        </w:rPr>
        <w:t>Windows6.1-KB982307-x64.msu</w:t>
      </w:r>
      <w:r>
        <w:t xml:space="preserve"> into the </w:t>
      </w:r>
      <w:r w:rsidRPr="00AA07AD">
        <w:rPr>
          <w:b/>
        </w:rPr>
        <w:t>c:\Install</w:t>
      </w:r>
      <w:r>
        <w:t xml:space="preserve"> directory.</w:t>
      </w:r>
    </w:p>
    <w:p w14:paraId="1EF17B9E" w14:textId="77777777" w:rsidR="008B57CF" w:rsidRDefault="008B57CF" w:rsidP="008B57CF">
      <w:pPr>
        <w:pStyle w:val="LabStepNumbered"/>
      </w:pPr>
      <w:r>
        <w:t xml:space="preserve">The last step is to install the SharePoint Designer on the WebServer VM. </w:t>
      </w:r>
    </w:p>
    <w:p w14:paraId="3120277A" w14:textId="77777777" w:rsidR="008B57CF" w:rsidRPr="00282783" w:rsidRDefault="008B57CF" w:rsidP="008B57CF">
      <w:pPr>
        <w:pStyle w:val="LabStepLevel2Numbered"/>
      </w:pPr>
      <w:r>
        <w:t>Download the 32-bit version of SharePoint Designer from the following URL</w:t>
      </w:r>
      <w:r w:rsidRPr="008B57CF">
        <w:rPr>
          <w:rFonts w:ascii="Lucida Console" w:hAnsi="Lucida Console"/>
          <w:b/>
          <w:noProof/>
          <w:color w:val="000000" w:themeColor="text1"/>
        </w:rPr>
        <w:t xml:space="preserve">: </w:t>
      </w:r>
    </w:p>
    <w:p w14:paraId="39974D4F" w14:textId="77777777" w:rsidR="008B57CF" w:rsidRPr="004B7A8C" w:rsidRDefault="008B57CF" w:rsidP="008B57CF">
      <w:pPr>
        <w:pStyle w:val="LabStepCodeBlockLevel2"/>
      </w:pPr>
      <w:hyperlink r:id="rId98" w:history="1">
        <w:r w:rsidRPr="00B03E1F">
          <w:rPr>
            <w:rStyle w:val="Hyperlink"/>
          </w:rPr>
          <w:t>http://www.microsoft.com/downloads/details.aspx?FamilyID=d88a1505-849b-4587-b854-a7054ee28d66</w:t>
        </w:r>
      </w:hyperlink>
      <w:r w:rsidRPr="00282783">
        <w:rPr>
          <w:rStyle w:val="Hyperlink"/>
          <w:b w:val="0"/>
          <w:color w:val="auto"/>
          <w:u w:val="none"/>
        </w:rPr>
        <w:t xml:space="preserve"> or </w:t>
      </w:r>
      <w:hyperlink r:id="rId99" w:history="1">
        <w:r w:rsidRPr="00282783">
          <w:rPr>
            <w:rStyle w:val="Hyperlink"/>
          </w:rPr>
          <w:t>http://bit.ly/94poZ4</w:t>
        </w:r>
      </w:hyperlink>
      <w:r>
        <w:rPr>
          <w:rStyle w:val="Hyperlink"/>
          <w:b w:val="0"/>
          <w:color w:val="auto"/>
          <w:u w:val="none"/>
        </w:rPr>
        <w:t>.</w:t>
      </w:r>
    </w:p>
    <w:p w14:paraId="7C7DAF4E" w14:textId="77777777" w:rsidR="008B57CF" w:rsidRPr="001367EA" w:rsidRDefault="008B57CF" w:rsidP="008B57CF">
      <w:pPr>
        <w:pStyle w:val="LabStepLevel2Numbered"/>
      </w:pPr>
      <w:r w:rsidRPr="001367EA">
        <w:t xml:space="preserve">Click </w:t>
      </w:r>
      <w:r w:rsidRPr="004B7A8C">
        <w:rPr>
          <w:b/>
        </w:rPr>
        <w:t>Download</w:t>
      </w:r>
      <w:r w:rsidRPr="001367EA">
        <w:t xml:space="preserve"> to get SharePoint Designer 2010.</w:t>
      </w:r>
    </w:p>
    <w:p w14:paraId="7CBB3AD8" w14:textId="77777777" w:rsidR="008B57CF" w:rsidRPr="001367EA" w:rsidRDefault="008B57CF" w:rsidP="008B57CF">
      <w:pPr>
        <w:pStyle w:val="LabStepLevel2Numbered"/>
      </w:pPr>
      <w:r w:rsidRPr="001367EA">
        <w:t xml:space="preserve">Once downloaded, run the </w:t>
      </w:r>
      <w:r w:rsidRPr="004B7A8C">
        <w:rPr>
          <w:b/>
        </w:rPr>
        <w:t>SharePointDesigner.exe</w:t>
      </w:r>
      <w:r w:rsidRPr="001367EA">
        <w:t xml:space="preserve"> file and install SharePoint Designer 2010.</w:t>
      </w:r>
    </w:p>
    <w:p w14:paraId="35CD65E2" w14:textId="77777777" w:rsidR="008B57CF" w:rsidRDefault="008B57CF" w:rsidP="008B57CF">
      <w:pPr>
        <w:pStyle w:val="LabStepLevel2Numbered"/>
      </w:pPr>
      <w:r>
        <w:t>Launch SharePoint Designer 2010 and make sure it's can start without any issues. If prompted for configuring update settings, select the option to disable updating.</w:t>
      </w:r>
      <w:bookmarkStart w:id="3" w:name="_GoBack"/>
      <w:bookmarkEnd w:id="3"/>
    </w:p>
    <w:sectPr w:rsidR="008B57CF" w:rsidSect="00074C22">
      <w:headerReference w:type="default" r:id="rId100"/>
      <w:footerReference w:type="default" r:id="rId101"/>
      <w:headerReference w:type="first" r:id="rId102"/>
      <w:footerReference w:type="first" r:id="rId103"/>
      <w:type w:val="oddPage"/>
      <w:pgSz w:w="12240" w:h="15840" w:code="1"/>
      <w:pgMar w:top="1728"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4B6043" w14:textId="77777777" w:rsidR="0076074D" w:rsidRDefault="0076074D" w:rsidP="002754DA">
      <w:pPr>
        <w:spacing w:before="0" w:after="0"/>
      </w:pPr>
      <w:r>
        <w:separator/>
      </w:r>
    </w:p>
  </w:endnote>
  <w:endnote w:type="continuationSeparator" w:id="0">
    <w:p w14:paraId="28F50549" w14:textId="77777777" w:rsidR="0076074D" w:rsidRDefault="0076074D" w:rsidP="002754DA">
      <w:pPr>
        <w:spacing w:before="0" w:after="0"/>
      </w:pPr>
      <w:r>
        <w:continuationSeparator/>
      </w:r>
    </w:p>
  </w:endnote>
  <w:endnote w:type="continuationNotice" w:id="1">
    <w:p w14:paraId="49A6E689" w14:textId="77777777" w:rsidR="0076074D" w:rsidRDefault="0076074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C4DCCA" w14:textId="77777777" w:rsidR="0076074D" w:rsidRPr="00074C22" w:rsidRDefault="0076074D" w:rsidP="00074C22">
    <w:pPr>
      <w:pStyle w:val="Footer"/>
      <w:pBdr>
        <w:top w:val="single" w:sz="8" w:space="4" w:color="292929"/>
      </w:pBdr>
      <w:rPr>
        <w:b/>
        <w:sz w:val="16"/>
        <w:szCs w:val="16"/>
      </w:rPr>
    </w:pPr>
    <w:hyperlink r:id="rId1" w:history="1">
      <w:r w:rsidRPr="00074C22">
        <w:rPr>
          <w:rStyle w:val="Hyperlink"/>
          <w:b/>
          <w:i/>
          <w:color w:val="auto"/>
          <w:sz w:val="16"/>
          <w:szCs w:val="16"/>
          <w:u w:val="none"/>
        </w:rPr>
        <w:t>www.CriticalPathTraining.com</w:t>
      </w:r>
    </w:hyperlink>
    <w:r w:rsidRPr="00074C22">
      <w:rPr>
        <w:b/>
        <w:i/>
        <w:sz w:val="16"/>
        <w:szCs w:val="16"/>
      </w:rPr>
      <w:tab/>
    </w:r>
    <w:r w:rsidRPr="00074C22">
      <w:rPr>
        <w:b/>
        <w:sz w:val="16"/>
        <w:szCs w:val="16"/>
      </w:rPr>
      <w:t xml:space="preserve">Page </w:t>
    </w:r>
    <w:r w:rsidRPr="00074C22">
      <w:rPr>
        <w:b/>
        <w:sz w:val="16"/>
        <w:szCs w:val="16"/>
      </w:rPr>
      <w:fldChar w:fldCharType="begin"/>
    </w:r>
    <w:r w:rsidRPr="00074C22">
      <w:rPr>
        <w:b/>
        <w:sz w:val="16"/>
        <w:szCs w:val="16"/>
      </w:rPr>
      <w:instrText xml:space="preserve"> PAGE   \* MERGEFORMAT </w:instrText>
    </w:r>
    <w:r w:rsidRPr="00074C22">
      <w:rPr>
        <w:b/>
        <w:sz w:val="16"/>
        <w:szCs w:val="16"/>
      </w:rPr>
      <w:fldChar w:fldCharType="separate"/>
    </w:r>
    <w:r w:rsidR="008B57CF">
      <w:rPr>
        <w:b/>
        <w:noProof/>
        <w:sz w:val="16"/>
        <w:szCs w:val="16"/>
      </w:rPr>
      <w:t>34</w:t>
    </w:r>
    <w:r w:rsidRPr="00074C22">
      <w:rPr>
        <w:b/>
        <w:sz w:val="16"/>
        <w:szCs w:val="16"/>
      </w:rPr>
      <w:fldChar w:fldCharType="end"/>
    </w:r>
    <w:r w:rsidRPr="00074C22">
      <w:rPr>
        <w:b/>
        <w:sz w:val="16"/>
        <w:szCs w:val="16"/>
      </w:rPr>
      <w:tab/>
      <w:t>© 2010 Critical Path Training, LL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C4DCCC" w14:textId="77777777" w:rsidR="0076074D" w:rsidRPr="00D11021" w:rsidRDefault="0076074D" w:rsidP="00D11021">
    <w:pPr>
      <w:pStyle w:val="Footer"/>
      <w:pBdr>
        <w:top w:val="single" w:sz="8" w:space="4" w:color="292929"/>
      </w:pBdr>
      <w:rPr>
        <w:b/>
        <w:sz w:val="16"/>
        <w:szCs w:val="16"/>
      </w:rPr>
    </w:pPr>
    <w:hyperlink r:id="rId1" w:history="1">
      <w:r w:rsidRPr="00074C22">
        <w:rPr>
          <w:rStyle w:val="Hyperlink"/>
          <w:b/>
          <w:i/>
          <w:color w:val="auto"/>
          <w:sz w:val="16"/>
          <w:szCs w:val="16"/>
          <w:u w:val="none"/>
        </w:rPr>
        <w:t>www.CriticalPathTraining.com</w:t>
      </w:r>
    </w:hyperlink>
    <w:r w:rsidRPr="00074C22">
      <w:rPr>
        <w:b/>
        <w:i/>
        <w:sz w:val="16"/>
        <w:szCs w:val="16"/>
      </w:rPr>
      <w:tab/>
    </w:r>
    <w:r w:rsidRPr="00074C22">
      <w:rPr>
        <w:b/>
        <w:sz w:val="16"/>
        <w:szCs w:val="16"/>
      </w:rPr>
      <w:t xml:space="preserve">Page </w:t>
    </w:r>
    <w:r w:rsidRPr="00074C22">
      <w:rPr>
        <w:b/>
        <w:sz w:val="16"/>
        <w:szCs w:val="16"/>
      </w:rPr>
      <w:fldChar w:fldCharType="begin"/>
    </w:r>
    <w:r w:rsidRPr="00074C22">
      <w:rPr>
        <w:b/>
        <w:sz w:val="16"/>
        <w:szCs w:val="16"/>
      </w:rPr>
      <w:instrText xml:space="preserve"> PAGE   \* MERGEFORMAT </w:instrText>
    </w:r>
    <w:r w:rsidRPr="00074C22">
      <w:rPr>
        <w:b/>
        <w:sz w:val="16"/>
        <w:szCs w:val="16"/>
      </w:rPr>
      <w:fldChar w:fldCharType="separate"/>
    </w:r>
    <w:r w:rsidR="008B57CF">
      <w:rPr>
        <w:b/>
        <w:noProof/>
        <w:sz w:val="16"/>
        <w:szCs w:val="16"/>
      </w:rPr>
      <w:t>1</w:t>
    </w:r>
    <w:r w:rsidRPr="00074C22">
      <w:rPr>
        <w:b/>
        <w:sz w:val="16"/>
        <w:szCs w:val="16"/>
      </w:rPr>
      <w:fldChar w:fldCharType="end"/>
    </w:r>
    <w:r w:rsidRPr="00074C22">
      <w:rPr>
        <w:b/>
        <w:sz w:val="16"/>
        <w:szCs w:val="16"/>
      </w:rPr>
      <w:tab/>
      <w:t>© 2010 Critical Path Training, LL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8EA3DF" w14:textId="77777777" w:rsidR="0076074D" w:rsidRDefault="0076074D" w:rsidP="002754DA">
      <w:pPr>
        <w:spacing w:before="0" w:after="0"/>
      </w:pPr>
      <w:r>
        <w:separator/>
      </w:r>
    </w:p>
  </w:footnote>
  <w:footnote w:type="continuationSeparator" w:id="0">
    <w:p w14:paraId="73ED65EA" w14:textId="77777777" w:rsidR="0076074D" w:rsidRDefault="0076074D" w:rsidP="002754DA">
      <w:pPr>
        <w:spacing w:before="0" w:after="0"/>
      </w:pPr>
      <w:r>
        <w:continuationSeparator/>
      </w:r>
    </w:p>
  </w:footnote>
  <w:footnote w:type="continuationNotice" w:id="1">
    <w:p w14:paraId="48933937" w14:textId="77777777" w:rsidR="0076074D" w:rsidRDefault="0076074D">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C4DCC8" w14:textId="77777777" w:rsidR="0076074D" w:rsidRDefault="0076074D" w:rsidP="007A09C6">
    <w:pPr>
      <w:pStyle w:val="Header"/>
      <w:pBdr>
        <w:bottom w:val="single" w:sz="4" w:space="4" w:color="292929"/>
      </w:pBdr>
    </w:pPr>
  </w:p>
  <w:p w14:paraId="72C4DCC9" w14:textId="53F03829" w:rsidR="0076074D" w:rsidRPr="00074C22" w:rsidRDefault="0076074D" w:rsidP="007A09C6">
    <w:pPr>
      <w:pStyle w:val="Header"/>
      <w:pBdr>
        <w:bottom w:val="single" w:sz="4" w:space="4" w:color="292929"/>
      </w:pBdr>
    </w:pPr>
    <w:r>
      <w:rPr>
        <w:noProof/>
      </w:rPr>
      <w:drawing>
        <wp:inline distT="0" distB="0" distL="0" distR="0" wp14:anchorId="72C4DCCD" wp14:editId="72C4DCCE">
          <wp:extent cx="804672" cy="203962"/>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T_logo_3ColorHorizontal.jpg"/>
                  <pic:cNvPicPr/>
                </pic:nvPicPr>
                <pic:blipFill>
                  <a:blip r:embed="rId1">
                    <a:extLst>
                      <a:ext uri="{28A0092B-C50C-407E-A947-70E740481C1C}">
                        <a14:useLocalDpi xmlns:a14="http://schemas.microsoft.com/office/drawing/2010/main" val="0"/>
                      </a:ext>
                    </a:extLst>
                  </a:blip>
                  <a:stretch>
                    <a:fillRect/>
                  </a:stretch>
                </pic:blipFill>
                <pic:spPr>
                  <a:xfrm>
                    <a:off x="0" y="0"/>
                    <a:ext cx="804672" cy="203962"/>
                  </a:xfrm>
                  <a:prstGeom prst="rect">
                    <a:avLst/>
                  </a:prstGeom>
                </pic:spPr>
              </pic:pic>
            </a:graphicData>
          </a:graphic>
        </wp:inline>
      </w:drawing>
    </w:r>
    <w:r>
      <w:tab/>
    </w:r>
    <w:r>
      <w:rPr>
        <w:b/>
      </w:rPr>
      <w:t>Setup Guide for SSC2010, SPA2010 and WC-SPA2010</w:t>
    </w:r>
    <w:r w:rsidRPr="00074C22">
      <w:tab/>
    </w:r>
    <w:r w:rsidRPr="00074C22">
      <w:rPr>
        <w:b/>
      </w:rPr>
      <w:t>Version 1.</w:t>
    </w:r>
    <w:r>
      <w:rPr>
        <w:b/>
      </w:rPr>
      <w:t>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C4DCCB" w14:textId="77777777" w:rsidR="0076074D" w:rsidRDefault="0076074D" w:rsidP="00B11756">
    <w:pPr>
      <w:pStyle w:val="Header"/>
    </w:pPr>
    <w:r>
      <w:rPr>
        <w:noProof/>
      </w:rPr>
      <w:drawing>
        <wp:inline distT="0" distB="0" distL="0" distR="0" wp14:anchorId="72C4DCCF" wp14:editId="72C4DCD0">
          <wp:extent cx="5943600" cy="580102"/>
          <wp:effectExtent l="0" t="0" r="0" b="0"/>
          <wp:docPr id="25" name="Picture 25" descr="http://extranet.sharepointblackops.com/sites/SSC2010/VM%20Build%20Out/CptDocumentHead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xtranet.sharepointblackops.com/sites/SSC2010/VM%20Build%20Out/CptDocumentHeader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580102"/>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60E05B4"/>
    <w:lvl w:ilvl="0">
      <w:start w:val="1"/>
      <w:numFmt w:val="decimal"/>
      <w:lvlText w:val="%1."/>
      <w:lvlJc w:val="left"/>
      <w:pPr>
        <w:tabs>
          <w:tab w:val="num" w:pos="1800"/>
        </w:tabs>
        <w:ind w:left="1800" w:hanging="360"/>
      </w:pPr>
    </w:lvl>
  </w:abstractNum>
  <w:abstractNum w:abstractNumId="1">
    <w:nsid w:val="FFFFFF7D"/>
    <w:multiLevelType w:val="singleLevel"/>
    <w:tmpl w:val="F70AF70A"/>
    <w:lvl w:ilvl="0">
      <w:start w:val="1"/>
      <w:numFmt w:val="decimal"/>
      <w:lvlText w:val="%1."/>
      <w:lvlJc w:val="left"/>
      <w:pPr>
        <w:tabs>
          <w:tab w:val="num" w:pos="1440"/>
        </w:tabs>
        <w:ind w:left="1440" w:hanging="360"/>
      </w:pPr>
    </w:lvl>
  </w:abstractNum>
  <w:abstractNum w:abstractNumId="2">
    <w:nsid w:val="FFFFFF7E"/>
    <w:multiLevelType w:val="singleLevel"/>
    <w:tmpl w:val="DEF03CA6"/>
    <w:lvl w:ilvl="0">
      <w:start w:val="1"/>
      <w:numFmt w:val="decimal"/>
      <w:lvlText w:val="%1."/>
      <w:lvlJc w:val="left"/>
      <w:pPr>
        <w:tabs>
          <w:tab w:val="num" w:pos="1080"/>
        </w:tabs>
        <w:ind w:left="1080" w:hanging="360"/>
      </w:pPr>
    </w:lvl>
  </w:abstractNum>
  <w:abstractNum w:abstractNumId="3">
    <w:nsid w:val="FFFFFF7F"/>
    <w:multiLevelType w:val="singleLevel"/>
    <w:tmpl w:val="0A825A34"/>
    <w:lvl w:ilvl="0">
      <w:start w:val="1"/>
      <w:numFmt w:val="decimal"/>
      <w:lvlText w:val="%1."/>
      <w:lvlJc w:val="left"/>
      <w:pPr>
        <w:tabs>
          <w:tab w:val="num" w:pos="720"/>
        </w:tabs>
        <w:ind w:left="720" w:hanging="360"/>
      </w:pPr>
    </w:lvl>
  </w:abstractNum>
  <w:abstractNum w:abstractNumId="4">
    <w:nsid w:val="FFFFFF80"/>
    <w:multiLevelType w:val="singleLevel"/>
    <w:tmpl w:val="BBD8BC8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FFCCD8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670267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8D6E265C"/>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E5AA50AA"/>
    <w:lvl w:ilvl="0">
      <w:start w:val="1"/>
      <w:numFmt w:val="decimal"/>
      <w:lvlText w:val="%1."/>
      <w:lvlJc w:val="left"/>
      <w:pPr>
        <w:tabs>
          <w:tab w:val="num" w:pos="360"/>
        </w:tabs>
        <w:ind w:left="360" w:hanging="360"/>
      </w:pPr>
    </w:lvl>
  </w:abstractNum>
  <w:abstractNum w:abstractNumId="9">
    <w:nsid w:val="032A19A1"/>
    <w:multiLevelType w:val="hybridMultilevel"/>
    <w:tmpl w:val="DA626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0E84FA4"/>
    <w:multiLevelType w:val="hybridMultilevel"/>
    <w:tmpl w:val="E50CA1B2"/>
    <w:lvl w:ilvl="0" w:tplc="94C859D8">
      <w:start w:val="1"/>
      <w:numFmt w:val="decimal"/>
      <w:pStyle w:val="LabStepNumbered"/>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E966F10"/>
    <w:multiLevelType w:val="hybridMultilevel"/>
    <w:tmpl w:val="6408E0C8"/>
    <w:lvl w:ilvl="0" w:tplc="032E71B4">
      <w:start w:val="1"/>
      <w:numFmt w:val="bullet"/>
      <w:pStyle w:val="ActionSection"/>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DA81D0E"/>
    <w:multiLevelType w:val="hybridMultilevel"/>
    <w:tmpl w:val="EEE67AA8"/>
    <w:lvl w:ilvl="0" w:tplc="0409000F">
      <w:start w:val="1"/>
      <w:numFmt w:val="decimal"/>
      <w:lvlText w:val="%1."/>
      <w:lvlJc w:val="left"/>
      <w:pPr>
        <w:ind w:left="1872" w:hanging="360"/>
      </w:pPr>
      <w:rPr>
        <w:rFonts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13">
    <w:nsid w:val="478F0216"/>
    <w:multiLevelType w:val="hybridMultilevel"/>
    <w:tmpl w:val="33A6CD5E"/>
    <w:lvl w:ilvl="0" w:tplc="E0047B78">
      <w:numFmt w:val="bullet"/>
      <w:lvlText w:val="-"/>
      <w:lvlJc w:val="left"/>
      <w:pPr>
        <w:ind w:left="432" w:hanging="360"/>
      </w:pPr>
      <w:rPr>
        <w:rFonts w:ascii="Arial" w:eastAsiaTheme="minorHAnsi" w:hAnsi="Arial" w:cs="Aria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4">
    <w:nsid w:val="4A0B5E57"/>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nsid w:val="4C470FA4"/>
    <w:multiLevelType w:val="hybridMultilevel"/>
    <w:tmpl w:val="1A12661A"/>
    <w:lvl w:ilvl="0" w:tplc="921834AE">
      <w:start w:val="1"/>
      <w:numFmt w:val="lowerLetter"/>
      <w:pStyle w:val="LabStepLevel2Numbered"/>
      <w:lvlText w:val="%1)"/>
      <w:lvlJc w:val="left"/>
      <w:pPr>
        <w:ind w:left="936" w:hanging="360"/>
      </w:pPr>
    </w:lvl>
    <w:lvl w:ilvl="1" w:tplc="6AEC608C">
      <w:start w:val="1"/>
      <w:numFmt w:val="lowerLetter"/>
      <w:lvlText w:val="%2."/>
      <w:lvlJc w:val="left"/>
      <w:pPr>
        <w:ind w:left="1656" w:hanging="360"/>
      </w:pPr>
    </w:lvl>
    <w:lvl w:ilvl="2" w:tplc="7924F5E6" w:tentative="1">
      <w:start w:val="1"/>
      <w:numFmt w:val="lowerRoman"/>
      <w:lvlText w:val="%3."/>
      <w:lvlJc w:val="right"/>
      <w:pPr>
        <w:ind w:left="2376" w:hanging="180"/>
      </w:pPr>
    </w:lvl>
    <w:lvl w:ilvl="3" w:tplc="25B884C6" w:tentative="1">
      <w:start w:val="1"/>
      <w:numFmt w:val="decimal"/>
      <w:lvlText w:val="%4."/>
      <w:lvlJc w:val="left"/>
      <w:pPr>
        <w:ind w:left="3096" w:hanging="360"/>
      </w:pPr>
    </w:lvl>
    <w:lvl w:ilvl="4" w:tplc="1A0A4E14" w:tentative="1">
      <w:start w:val="1"/>
      <w:numFmt w:val="lowerLetter"/>
      <w:lvlText w:val="%5."/>
      <w:lvlJc w:val="left"/>
      <w:pPr>
        <w:ind w:left="3816" w:hanging="360"/>
      </w:pPr>
    </w:lvl>
    <w:lvl w:ilvl="5" w:tplc="B852B160" w:tentative="1">
      <w:start w:val="1"/>
      <w:numFmt w:val="lowerRoman"/>
      <w:lvlText w:val="%6."/>
      <w:lvlJc w:val="right"/>
      <w:pPr>
        <w:ind w:left="4536" w:hanging="180"/>
      </w:pPr>
    </w:lvl>
    <w:lvl w:ilvl="6" w:tplc="608C4EBA" w:tentative="1">
      <w:start w:val="1"/>
      <w:numFmt w:val="decimal"/>
      <w:lvlText w:val="%7."/>
      <w:lvlJc w:val="left"/>
      <w:pPr>
        <w:ind w:left="5256" w:hanging="360"/>
      </w:pPr>
    </w:lvl>
    <w:lvl w:ilvl="7" w:tplc="C854C5E4" w:tentative="1">
      <w:start w:val="1"/>
      <w:numFmt w:val="lowerLetter"/>
      <w:lvlText w:val="%8."/>
      <w:lvlJc w:val="left"/>
      <w:pPr>
        <w:ind w:left="5976" w:hanging="360"/>
      </w:pPr>
    </w:lvl>
    <w:lvl w:ilvl="8" w:tplc="59E2A25C" w:tentative="1">
      <w:start w:val="1"/>
      <w:numFmt w:val="lowerRoman"/>
      <w:lvlText w:val="%9."/>
      <w:lvlJc w:val="right"/>
      <w:pPr>
        <w:ind w:left="6696" w:hanging="180"/>
      </w:pPr>
    </w:lvl>
  </w:abstractNum>
  <w:abstractNum w:abstractNumId="16">
    <w:nsid w:val="532A2DB1"/>
    <w:multiLevelType w:val="hybridMultilevel"/>
    <w:tmpl w:val="242E4120"/>
    <w:lvl w:ilvl="0" w:tplc="B75A9296">
      <w:start w:val="1"/>
      <w:numFmt w:val="bullet"/>
      <w:pStyle w:val="LabSetupStep"/>
      <w:lvlText w:val=""/>
      <w:lvlJc w:val="left"/>
      <w:pPr>
        <w:ind w:left="432" w:hanging="360"/>
      </w:pPr>
      <w:rPr>
        <w:rFonts w:ascii="Symbol" w:hAnsi="Symbol" w:hint="default"/>
      </w:rPr>
    </w:lvl>
    <w:lvl w:ilvl="1" w:tplc="04090019">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7">
    <w:nsid w:val="5BA05E81"/>
    <w:multiLevelType w:val="hybridMultilevel"/>
    <w:tmpl w:val="A33A907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CE77A3B"/>
    <w:multiLevelType w:val="hybridMultilevel"/>
    <w:tmpl w:val="02C0C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E9F642D"/>
    <w:multiLevelType w:val="hybridMultilevel"/>
    <w:tmpl w:val="EBEEAA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4"/>
  </w:num>
  <w:num w:numId="2">
    <w:abstractNumId w:val="16"/>
  </w:num>
  <w:num w:numId="3">
    <w:abstractNumId w:val="15"/>
  </w:num>
  <w:num w:numId="4">
    <w:abstractNumId w:val="10"/>
  </w:num>
  <w:num w:numId="5">
    <w:abstractNumId w:val="11"/>
  </w:num>
  <w:num w:numId="6">
    <w:abstractNumId w:val="10"/>
    <w:lvlOverride w:ilvl="0">
      <w:startOverride w:val="1"/>
    </w:lvlOverride>
  </w:num>
  <w:num w:numId="7">
    <w:abstractNumId w:val="10"/>
    <w:lvlOverride w:ilvl="0">
      <w:startOverride w:val="1"/>
    </w:lvlOverride>
  </w:num>
  <w:num w:numId="8">
    <w:abstractNumId w:val="10"/>
    <w:lvlOverride w:ilvl="0">
      <w:startOverride w:val="1"/>
    </w:lvlOverride>
  </w:num>
  <w:num w:numId="9">
    <w:abstractNumId w:val="10"/>
    <w:lvlOverride w:ilvl="0">
      <w:startOverride w:val="1"/>
    </w:lvlOverride>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0"/>
  </w:num>
  <w:num w:numId="24">
    <w:abstractNumId w:val="10"/>
  </w:num>
  <w:num w:numId="25">
    <w:abstractNumId w:val="10"/>
    <w:lvlOverride w:ilvl="0">
      <w:startOverride w:val="1"/>
    </w:lvlOverride>
  </w:num>
  <w:num w:numId="26">
    <w:abstractNumId w:val="13"/>
  </w:num>
  <w:num w:numId="27">
    <w:abstractNumId w:val="10"/>
    <w:lvlOverride w:ilvl="0">
      <w:startOverride w:val="1"/>
    </w:lvlOverride>
  </w:num>
  <w:num w:numId="28">
    <w:abstractNumId w:val="10"/>
    <w:lvlOverride w:ilvl="0">
      <w:startOverride w:val="1"/>
    </w:lvlOverride>
  </w:num>
  <w:num w:numId="29">
    <w:abstractNumId w:val="10"/>
    <w:lvlOverride w:ilvl="0">
      <w:startOverride w:val="1"/>
    </w:lvlOverride>
  </w:num>
  <w:num w:numId="30">
    <w:abstractNumId w:val="10"/>
    <w:lvlOverride w:ilvl="0">
      <w:startOverride w:val="1"/>
    </w:lvlOverride>
  </w:num>
  <w:num w:numId="31">
    <w:abstractNumId w:val="10"/>
    <w:lvlOverride w:ilvl="0">
      <w:startOverride w:val="1"/>
    </w:lvlOverride>
  </w:num>
  <w:num w:numId="32">
    <w:abstractNumId w:val="10"/>
    <w:lvlOverride w:ilvl="0">
      <w:startOverride w:val="1"/>
    </w:lvlOverride>
  </w:num>
  <w:num w:numId="33">
    <w:abstractNumId w:val="10"/>
    <w:lvlOverride w:ilvl="0">
      <w:startOverride w:val="1"/>
    </w:lvlOverride>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1"/>
    </w:lvlOverride>
  </w:num>
  <w:num w:numId="36">
    <w:abstractNumId w:val="18"/>
  </w:num>
  <w:num w:numId="37">
    <w:abstractNumId w:val="12"/>
  </w:num>
  <w:num w:numId="38">
    <w:abstractNumId w:val="10"/>
  </w:num>
  <w:num w:numId="39">
    <w:abstractNumId w:val="10"/>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lvlOverride w:ilvl="0">
      <w:startOverride w:val="1"/>
    </w:lvlOverride>
  </w:num>
  <w:num w:numId="42">
    <w:abstractNumId w:val="10"/>
    <w:lvlOverride w:ilvl="0">
      <w:startOverride w:val="1"/>
    </w:lvlOverride>
  </w:num>
  <w:num w:numId="43">
    <w:abstractNumId w:val="17"/>
  </w:num>
  <w:num w:numId="44">
    <w:abstractNumId w:val="10"/>
    <w:lvlOverride w:ilvl="0">
      <w:startOverride w:val="1"/>
    </w:lvlOverride>
  </w:num>
  <w:num w:numId="45">
    <w:abstractNumId w:val="9"/>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90"/>
  <w:displayHorizontalDrawingGridEvery w:val="2"/>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2AFF"/>
    <w:rsid w:val="00010150"/>
    <w:rsid w:val="00012AC2"/>
    <w:rsid w:val="0002150C"/>
    <w:rsid w:val="00024303"/>
    <w:rsid w:val="000243F6"/>
    <w:rsid w:val="00026E38"/>
    <w:rsid w:val="00030FBC"/>
    <w:rsid w:val="00034CD2"/>
    <w:rsid w:val="00035886"/>
    <w:rsid w:val="00035B28"/>
    <w:rsid w:val="0003793F"/>
    <w:rsid w:val="00051385"/>
    <w:rsid w:val="00057850"/>
    <w:rsid w:val="000736FA"/>
    <w:rsid w:val="00074C22"/>
    <w:rsid w:val="00075BE6"/>
    <w:rsid w:val="0007654C"/>
    <w:rsid w:val="00082C8E"/>
    <w:rsid w:val="00083979"/>
    <w:rsid w:val="0009020D"/>
    <w:rsid w:val="00090EF2"/>
    <w:rsid w:val="00092384"/>
    <w:rsid w:val="000A019A"/>
    <w:rsid w:val="000A0FB8"/>
    <w:rsid w:val="000A2786"/>
    <w:rsid w:val="000A4D31"/>
    <w:rsid w:val="000A5A7B"/>
    <w:rsid w:val="000B26C5"/>
    <w:rsid w:val="000B436F"/>
    <w:rsid w:val="000B4798"/>
    <w:rsid w:val="000B5069"/>
    <w:rsid w:val="000C5261"/>
    <w:rsid w:val="000C54C2"/>
    <w:rsid w:val="000D1CE4"/>
    <w:rsid w:val="000D4D48"/>
    <w:rsid w:val="000E01BD"/>
    <w:rsid w:val="000E4786"/>
    <w:rsid w:val="000E57C7"/>
    <w:rsid w:val="000F23A7"/>
    <w:rsid w:val="000F4C71"/>
    <w:rsid w:val="001038D6"/>
    <w:rsid w:val="0011020C"/>
    <w:rsid w:val="00110EC0"/>
    <w:rsid w:val="001128F7"/>
    <w:rsid w:val="00120A9D"/>
    <w:rsid w:val="00123729"/>
    <w:rsid w:val="00123A37"/>
    <w:rsid w:val="00123C1C"/>
    <w:rsid w:val="001301D5"/>
    <w:rsid w:val="001325B7"/>
    <w:rsid w:val="001367EA"/>
    <w:rsid w:val="00136A0A"/>
    <w:rsid w:val="00136B00"/>
    <w:rsid w:val="00140317"/>
    <w:rsid w:val="00141491"/>
    <w:rsid w:val="00141688"/>
    <w:rsid w:val="00144257"/>
    <w:rsid w:val="00151E41"/>
    <w:rsid w:val="00155860"/>
    <w:rsid w:val="0015714F"/>
    <w:rsid w:val="00162568"/>
    <w:rsid w:val="0016348C"/>
    <w:rsid w:val="001656D8"/>
    <w:rsid w:val="001657A8"/>
    <w:rsid w:val="00165E8C"/>
    <w:rsid w:val="0016603A"/>
    <w:rsid w:val="00166BA8"/>
    <w:rsid w:val="00172B79"/>
    <w:rsid w:val="001742A2"/>
    <w:rsid w:val="001760F5"/>
    <w:rsid w:val="00177FAB"/>
    <w:rsid w:val="00190D86"/>
    <w:rsid w:val="001913FC"/>
    <w:rsid w:val="0019249E"/>
    <w:rsid w:val="00192C6C"/>
    <w:rsid w:val="001969F7"/>
    <w:rsid w:val="001A3C36"/>
    <w:rsid w:val="001B176D"/>
    <w:rsid w:val="001B4FA8"/>
    <w:rsid w:val="001B60FC"/>
    <w:rsid w:val="001C2975"/>
    <w:rsid w:val="001C3C48"/>
    <w:rsid w:val="001C521C"/>
    <w:rsid w:val="001C6A1A"/>
    <w:rsid w:val="001D08D8"/>
    <w:rsid w:val="001D0C8E"/>
    <w:rsid w:val="001D20BC"/>
    <w:rsid w:val="001E5FC6"/>
    <w:rsid w:val="001E695A"/>
    <w:rsid w:val="001E73CB"/>
    <w:rsid w:val="001E7C2C"/>
    <w:rsid w:val="001F2556"/>
    <w:rsid w:val="001F2941"/>
    <w:rsid w:val="001F4F94"/>
    <w:rsid w:val="001F60B4"/>
    <w:rsid w:val="001F6B22"/>
    <w:rsid w:val="0020252F"/>
    <w:rsid w:val="00202E91"/>
    <w:rsid w:val="00204499"/>
    <w:rsid w:val="00205677"/>
    <w:rsid w:val="00207F56"/>
    <w:rsid w:val="00211738"/>
    <w:rsid w:val="00213C8D"/>
    <w:rsid w:val="00214137"/>
    <w:rsid w:val="00215344"/>
    <w:rsid w:val="0021597A"/>
    <w:rsid w:val="00216298"/>
    <w:rsid w:val="002243BC"/>
    <w:rsid w:val="00226C32"/>
    <w:rsid w:val="00231C82"/>
    <w:rsid w:val="00231D57"/>
    <w:rsid w:val="00234111"/>
    <w:rsid w:val="00234139"/>
    <w:rsid w:val="002376C5"/>
    <w:rsid w:val="002418A1"/>
    <w:rsid w:val="00243A3C"/>
    <w:rsid w:val="00251212"/>
    <w:rsid w:val="00254B26"/>
    <w:rsid w:val="002556DD"/>
    <w:rsid w:val="0026038B"/>
    <w:rsid w:val="0026242C"/>
    <w:rsid w:val="002646DD"/>
    <w:rsid w:val="00264AE9"/>
    <w:rsid w:val="00265968"/>
    <w:rsid w:val="00266FDA"/>
    <w:rsid w:val="002738C9"/>
    <w:rsid w:val="00273F7D"/>
    <w:rsid w:val="00274FDC"/>
    <w:rsid w:val="002754DA"/>
    <w:rsid w:val="00275EC9"/>
    <w:rsid w:val="00277962"/>
    <w:rsid w:val="002820B9"/>
    <w:rsid w:val="002836D2"/>
    <w:rsid w:val="00291536"/>
    <w:rsid w:val="00292020"/>
    <w:rsid w:val="002936A2"/>
    <w:rsid w:val="002945CB"/>
    <w:rsid w:val="00295C25"/>
    <w:rsid w:val="002A165D"/>
    <w:rsid w:val="002A24BE"/>
    <w:rsid w:val="002B108F"/>
    <w:rsid w:val="002B2D79"/>
    <w:rsid w:val="002B6A54"/>
    <w:rsid w:val="002C5CBE"/>
    <w:rsid w:val="002C7C5B"/>
    <w:rsid w:val="002D7453"/>
    <w:rsid w:val="002E035E"/>
    <w:rsid w:val="002E178B"/>
    <w:rsid w:val="002E259F"/>
    <w:rsid w:val="002E38E1"/>
    <w:rsid w:val="002E49DA"/>
    <w:rsid w:val="002E66B3"/>
    <w:rsid w:val="002F2748"/>
    <w:rsid w:val="002F585C"/>
    <w:rsid w:val="002F7F91"/>
    <w:rsid w:val="00302AC8"/>
    <w:rsid w:val="0030388D"/>
    <w:rsid w:val="00305AAD"/>
    <w:rsid w:val="00307288"/>
    <w:rsid w:val="00311F91"/>
    <w:rsid w:val="00312C3D"/>
    <w:rsid w:val="0031741B"/>
    <w:rsid w:val="00320152"/>
    <w:rsid w:val="0032070B"/>
    <w:rsid w:val="003254C3"/>
    <w:rsid w:val="00325807"/>
    <w:rsid w:val="00332A40"/>
    <w:rsid w:val="00333042"/>
    <w:rsid w:val="00352A37"/>
    <w:rsid w:val="00352A47"/>
    <w:rsid w:val="003546AD"/>
    <w:rsid w:val="00356361"/>
    <w:rsid w:val="00361340"/>
    <w:rsid w:val="00364378"/>
    <w:rsid w:val="00364EC6"/>
    <w:rsid w:val="003654DA"/>
    <w:rsid w:val="00366302"/>
    <w:rsid w:val="00367C9B"/>
    <w:rsid w:val="00376A5D"/>
    <w:rsid w:val="00382773"/>
    <w:rsid w:val="00382DEC"/>
    <w:rsid w:val="00386880"/>
    <w:rsid w:val="003A376B"/>
    <w:rsid w:val="003A6D85"/>
    <w:rsid w:val="003B12A9"/>
    <w:rsid w:val="003B1609"/>
    <w:rsid w:val="003B509E"/>
    <w:rsid w:val="003B6B6E"/>
    <w:rsid w:val="003B6E93"/>
    <w:rsid w:val="003C6F9B"/>
    <w:rsid w:val="003D2CFB"/>
    <w:rsid w:val="003D4A36"/>
    <w:rsid w:val="003D513A"/>
    <w:rsid w:val="003D675A"/>
    <w:rsid w:val="003E3149"/>
    <w:rsid w:val="003E53A5"/>
    <w:rsid w:val="003E79EC"/>
    <w:rsid w:val="003F2097"/>
    <w:rsid w:val="003F2EDC"/>
    <w:rsid w:val="00402CBD"/>
    <w:rsid w:val="004101AA"/>
    <w:rsid w:val="00414108"/>
    <w:rsid w:val="00420D38"/>
    <w:rsid w:val="00424114"/>
    <w:rsid w:val="00427264"/>
    <w:rsid w:val="00427A68"/>
    <w:rsid w:val="00431B58"/>
    <w:rsid w:val="0043428A"/>
    <w:rsid w:val="00435660"/>
    <w:rsid w:val="0043722E"/>
    <w:rsid w:val="004424C0"/>
    <w:rsid w:val="00445241"/>
    <w:rsid w:val="00445F5C"/>
    <w:rsid w:val="00446B8D"/>
    <w:rsid w:val="004507E0"/>
    <w:rsid w:val="004539AA"/>
    <w:rsid w:val="00456EF2"/>
    <w:rsid w:val="00460493"/>
    <w:rsid w:val="00462CA6"/>
    <w:rsid w:val="00474799"/>
    <w:rsid w:val="004761BC"/>
    <w:rsid w:val="00481358"/>
    <w:rsid w:val="004838B2"/>
    <w:rsid w:val="00485F00"/>
    <w:rsid w:val="00486A15"/>
    <w:rsid w:val="0049179A"/>
    <w:rsid w:val="00491835"/>
    <w:rsid w:val="0049278D"/>
    <w:rsid w:val="004975E3"/>
    <w:rsid w:val="004A2923"/>
    <w:rsid w:val="004A7C45"/>
    <w:rsid w:val="004B0474"/>
    <w:rsid w:val="004B75D9"/>
    <w:rsid w:val="004B7A8C"/>
    <w:rsid w:val="004C7D6E"/>
    <w:rsid w:val="004D077D"/>
    <w:rsid w:val="004D2A39"/>
    <w:rsid w:val="004D3A39"/>
    <w:rsid w:val="004D760D"/>
    <w:rsid w:val="004E1798"/>
    <w:rsid w:val="004E1CBF"/>
    <w:rsid w:val="004E2FCA"/>
    <w:rsid w:val="004E3B42"/>
    <w:rsid w:val="004E45B9"/>
    <w:rsid w:val="004E7861"/>
    <w:rsid w:val="004F1E4C"/>
    <w:rsid w:val="004F2699"/>
    <w:rsid w:val="004F54BD"/>
    <w:rsid w:val="00504620"/>
    <w:rsid w:val="0050658A"/>
    <w:rsid w:val="0050746C"/>
    <w:rsid w:val="005106D7"/>
    <w:rsid w:val="00513EAD"/>
    <w:rsid w:val="0051400B"/>
    <w:rsid w:val="00514900"/>
    <w:rsid w:val="00515C63"/>
    <w:rsid w:val="00516FE1"/>
    <w:rsid w:val="00520B5D"/>
    <w:rsid w:val="00521B43"/>
    <w:rsid w:val="00532D6F"/>
    <w:rsid w:val="00536A2B"/>
    <w:rsid w:val="00536EA7"/>
    <w:rsid w:val="00537866"/>
    <w:rsid w:val="00540A9A"/>
    <w:rsid w:val="00540B30"/>
    <w:rsid w:val="00543D77"/>
    <w:rsid w:val="00544A3F"/>
    <w:rsid w:val="00546ACF"/>
    <w:rsid w:val="00551DFA"/>
    <w:rsid w:val="005550D7"/>
    <w:rsid w:val="00560F81"/>
    <w:rsid w:val="00561ECA"/>
    <w:rsid w:val="005675E5"/>
    <w:rsid w:val="005710D5"/>
    <w:rsid w:val="0057247C"/>
    <w:rsid w:val="005740B9"/>
    <w:rsid w:val="00574574"/>
    <w:rsid w:val="00575596"/>
    <w:rsid w:val="00580480"/>
    <w:rsid w:val="0059020E"/>
    <w:rsid w:val="00591777"/>
    <w:rsid w:val="00596046"/>
    <w:rsid w:val="005966C9"/>
    <w:rsid w:val="005A0E17"/>
    <w:rsid w:val="005A1B00"/>
    <w:rsid w:val="005A3A17"/>
    <w:rsid w:val="005A3E02"/>
    <w:rsid w:val="005A4563"/>
    <w:rsid w:val="005A6D5F"/>
    <w:rsid w:val="005B2648"/>
    <w:rsid w:val="005B6F90"/>
    <w:rsid w:val="005C030B"/>
    <w:rsid w:val="005C03B9"/>
    <w:rsid w:val="005C1BF8"/>
    <w:rsid w:val="005C364E"/>
    <w:rsid w:val="005D380A"/>
    <w:rsid w:val="005D3854"/>
    <w:rsid w:val="005D64F2"/>
    <w:rsid w:val="005E054A"/>
    <w:rsid w:val="005E0D54"/>
    <w:rsid w:val="005E33A6"/>
    <w:rsid w:val="005E79AF"/>
    <w:rsid w:val="005F02DC"/>
    <w:rsid w:val="005F4223"/>
    <w:rsid w:val="005F78E7"/>
    <w:rsid w:val="006043C6"/>
    <w:rsid w:val="006178E8"/>
    <w:rsid w:val="00620473"/>
    <w:rsid w:val="00620888"/>
    <w:rsid w:val="00625F0D"/>
    <w:rsid w:val="00626932"/>
    <w:rsid w:val="006316FA"/>
    <w:rsid w:val="0063362B"/>
    <w:rsid w:val="0063681F"/>
    <w:rsid w:val="00637A73"/>
    <w:rsid w:val="006474C8"/>
    <w:rsid w:val="00650ACD"/>
    <w:rsid w:val="0065385E"/>
    <w:rsid w:val="00654F8F"/>
    <w:rsid w:val="0066042A"/>
    <w:rsid w:val="00660760"/>
    <w:rsid w:val="006649DB"/>
    <w:rsid w:val="00664C98"/>
    <w:rsid w:val="0066554E"/>
    <w:rsid w:val="00665922"/>
    <w:rsid w:val="00665DAB"/>
    <w:rsid w:val="00667328"/>
    <w:rsid w:val="00667B58"/>
    <w:rsid w:val="00675461"/>
    <w:rsid w:val="00676E0F"/>
    <w:rsid w:val="0067766A"/>
    <w:rsid w:val="00686FED"/>
    <w:rsid w:val="00687E18"/>
    <w:rsid w:val="0069092F"/>
    <w:rsid w:val="0069598A"/>
    <w:rsid w:val="006A020F"/>
    <w:rsid w:val="006A105B"/>
    <w:rsid w:val="006A3FBE"/>
    <w:rsid w:val="006A506D"/>
    <w:rsid w:val="006A7617"/>
    <w:rsid w:val="006B07C3"/>
    <w:rsid w:val="006B25FA"/>
    <w:rsid w:val="006B3FBA"/>
    <w:rsid w:val="006B6F43"/>
    <w:rsid w:val="006C0157"/>
    <w:rsid w:val="006C5C78"/>
    <w:rsid w:val="006D11DE"/>
    <w:rsid w:val="006E098F"/>
    <w:rsid w:val="006E2413"/>
    <w:rsid w:val="006E5188"/>
    <w:rsid w:val="006F13F6"/>
    <w:rsid w:val="006F64F9"/>
    <w:rsid w:val="0070089C"/>
    <w:rsid w:val="00706FDB"/>
    <w:rsid w:val="00711496"/>
    <w:rsid w:val="00711C05"/>
    <w:rsid w:val="00714182"/>
    <w:rsid w:val="00726F13"/>
    <w:rsid w:val="0072738D"/>
    <w:rsid w:val="00737FD5"/>
    <w:rsid w:val="00740261"/>
    <w:rsid w:val="00740358"/>
    <w:rsid w:val="00742714"/>
    <w:rsid w:val="007442CF"/>
    <w:rsid w:val="00745122"/>
    <w:rsid w:val="00747129"/>
    <w:rsid w:val="007508E5"/>
    <w:rsid w:val="007535A9"/>
    <w:rsid w:val="00754D76"/>
    <w:rsid w:val="00756C10"/>
    <w:rsid w:val="007600AD"/>
    <w:rsid w:val="0076074D"/>
    <w:rsid w:val="0076162E"/>
    <w:rsid w:val="007628A2"/>
    <w:rsid w:val="00762BD1"/>
    <w:rsid w:val="0076526D"/>
    <w:rsid w:val="0076572F"/>
    <w:rsid w:val="00766A91"/>
    <w:rsid w:val="00770735"/>
    <w:rsid w:val="00773600"/>
    <w:rsid w:val="007755A3"/>
    <w:rsid w:val="00776A0E"/>
    <w:rsid w:val="00781A00"/>
    <w:rsid w:val="007843CA"/>
    <w:rsid w:val="00786F51"/>
    <w:rsid w:val="0078746B"/>
    <w:rsid w:val="007954E8"/>
    <w:rsid w:val="007965C3"/>
    <w:rsid w:val="00797C08"/>
    <w:rsid w:val="007A09C6"/>
    <w:rsid w:val="007A2E8C"/>
    <w:rsid w:val="007A3D0E"/>
    <w:rsid w:val="007A6FDB"/>
    <w:rsid w:val="007A76FE"/>
    <w:rsid w:val="007A7B3A"/>
    <w:rsid w:val="007B0415"/>
    <w:rsid w:val="007B4B05"/>
    <w:rsid w:val="007B63AE"/>
    <w:rsid w:val="007B648F"/>
    <w:rsid w:val="007C3092"/>
    <w:rsid w:val="007C3D9F"/>
    <w:rsid w:val="007C5EF6"/>
    <w:rsid w:val="007D149A"/>
    <w:rsid w:val="007D6603"/>
    <w:rsid w:val="007D7B3A"/>
    <w:rsid w:val="007E0DC4"/>
    <w:rsid w:val="007E240B"/>
    <w:rsid w:val="007F1160"/>
    <w:rsid w:val="007F2CD4"/>
    <w:rsid w:val="007F7F6E"/>
    <w:rsid w:val="00801329"/>
    <w:rsid w:val="0080252D"/>
    <w:rsid w:val="008078E6"/>
    <w:rsid w:val="00812AF5"/>
    <w:rsid w:val="0081748A"/>
    <w:rsid w:val="00826FF7"/>
    <w:rsid w:val="0082729D"/>
    <w:rsid w:val="0083029D"/>
    <w:rsid w:val="00830A82"/>
    <w:rsid w:val="00831421"/>
    <w:rsid w:val="00841F3B"/>
    <w:rsid w:val="00845FAD"/>
    <w:rsid w:val="008472F7"/>
    <w:rsid w:val="008530CC"/>
    <w:rsid w:val="00853567"/>
    <w:rsid w:val="008537B4"/>
    <w:rsid w:val="00856645"/>
    <w:rsid w:val="00865AE4"/>
    <w:rsid w:val="0086681C"/>
    <w:rsid w:val="00867D15"/>
    <w:rsid w:val="008743F8"/>
    <w:rsid w:val="008753ED"/>
    <w:rsid w:val="00880606"/>
    <w:rsid w:val="0088751D"/>
    <w:rsid w:val="00893C82"/>
    <w:rsid w:val="008943B0"/>
    <w:rsid w:val="008A1B16"/>
    <w:rsid w:val="008A2232"/>
    <w:rsid w:val="008A2BA0"/>
    <w:rsid w:val="008A7318"/>
    <w:rsid w:val="008B1446"/>
    <w:rsid w:val="008B1D7A"/>
    <w:rsid w:val="008B3EEB"/>
    <w:rsid w:val="008B4141"/>
    <w:rsid w:val="008B57CF"/>
    <w:rsid w:val="008B697B"/>
    <w:rsid w:val="008B799E"/>
    <w:rsid w:val="008C1C05"/>
    <w:rsid w:val="008C3DA6"/>
    <w:rsid w:val="008C7603"/>
    <w:rsid w:val="008D054E"/>
    <w:rsid w:val="008D0899"/>
    <w:rsid w:val="008D261C"/>
    <w:rsid w:val="008D30B0"/>
    <w:rsid w:val="008D37B1"/>
    <w:rsid w:val="008D7D98"/>
    <w:rsid w:val="008D7F27"/>
    <w:rsid w:val="008E0891"/>
    <w:rsid w:val="008E1CE8"/>
    <w:rsid w:val="008E3F36"/>
    <w:rsid w:val="008E5DE8"/>
    <w:rsid w:val="008F0C4C"/>
    <w:rsid w:val="008F63A9"/>
    <w:rsid w:val="00903B98"/>
    <w:rsid w:val="00905387"/>
    <w:rsid w:val="00905FCE"/>
    <w:rsid w:val="00915A59"/>
    <w:rsid w:val="0091656E"/>
    <w:rsid w:val="009243CE"/>
    <w:rsid w:val="00925E86"/>
    <w:rsid w:val="009275FB"/>
    <w:rsid w:val="00930DAB"/>
    <w:rsid w:val="0093323C"/>
    <w:rsid w:val="009419BC"/>
    <w:rsid w:val="009422EE"/>
    <w:rsid w:val="00943B76"/>
    <w:rsid w:val="00944282"/>
    <w:rsid w:val="0094678B"/>
    <w:rsid w:val="0095110D"/>
    <w:rsid w:val="00951433"/>
    <w:rsid w:val="009537AB"/>
    <w:rsid w:val="009543B0"/>
    <w:rsid w:val="009578AB"/>
    <w:rsid w:val="0096061C"/>
    <w:rsid w:val="009628B7"/>
    <w:rsid w:val="0096384D"/>
    <w:rsid w:val="00964D6A"/>
    <w:rsid w:val="00964D7B"/>
    <w:rsid w:val="00964DF1"/>
    <w:rsid w:val="009658D5"/>
    <w:rsid w:val="00965C23"/>
    <w:rsid w:val="0096653D"/>
    <w:rsid w:val="00970F18"/>
    <w:rsid w:val="009714F8"/>
    <w:rsid w:val="009753EF"/>
    <w:rsid w:val="00976F63"/>
    <w:rsid w:val="00980586"/>
    <w:rsid w:val="00984809"/>
    <w:rsid w:val="00984C3B"/>
    <w:rsid w:val="0099024A"/>
    <w:rsid w:val="00990EBF"/>
    <w:rsid w:val="00993107"/>
    <w:rsid w:val="009A5818"/>
    <w:rsid w:val="009B096B"/>
    <w:rsid w:val="009B6AE8"/>
    <w:rsid w:val="009C016D"/>
    <w:rsid w:val="009C273D"/>
    <w:rsid w:val="009C6D07"/>
    <w:rsid w:val="009C6E7B"/>
    <w:rsid w:val="009C7778"/>
    <w:rsid w:val="009D2012"/>
    <w:rsid w:val="009D22E7"/>
    <w:rsid w:val="009E2AD2"/>
    <w:rsid w:val="009E5BCC"/>
    <w:rsid w:val="009F43DC"/>
    <w:rsid w:val="009F62F6"/>
    <w:rsid w:val="00A0002F"/>
    <w:rsid w:val="00A0052D"/>
    <w:rsid w:val="00A05C9B"/>
    <w:rsid w:val="00A05D85"/>
    <w:rsid w:val="00A070BA"/>
    <w:rsid w:val="00A10074"/>
    <w:rsid w:val="00A10520"/>
    <w:rsid w:val="00A10BF8"/>
    <w:rsid w:val="00A11025"/>
    <w:rsid w:val="00A119BD"/>
    <w:rsid w:val="00A136DF"/>
    <w:rsid w:val="00A15C8C"/>
    <w:rsid w:val="00A16C6A"/>
    <w:rsid w:val="00A237F3"/>
    <w:rsid w:val="00A2430F"/>
    <w:rsid w:val="00A25FC5"/>
    <w:rsid w:val="00A27676"/>
    <w:rsid w:val="00A3093C"/>
    <w:rsid w:val="00A30C18"/>
    <w:rsid w:val="00A3372B"/>
    <w:rsid w:val="00A367CA"/>
    <w:rsid w:val="00A36AE5"/>
    <w:rsid w:val="00A43391"/>
    <w:rsid w:val="00A4394E"/>
    <w:rsid w:val="00A46E44"/>
    <w:rsid w:val="00A47617"/>
    <w:rsid w:val="00A52CDB"/>
    <w:rsid w:val="00A53017"/>
    <w:rsid w:val="00A53D1C"/>
    <w:rsid w:val="00A5490F"/>
    <w:rsid w:val="00A55EA3"/>
    <w:rsid w:val="00A6219F"/>
    <w:rsid w:val="00A6472F"/>
    <w:rsid w:val="00A64C91"/>
    <w:rsid w:val="00A66755"/>
    <w:rsid w:val="00A72A00"/>
    <w:rsid w:val="00A73931"/>
    <w:rsid w:val="00A75515"/>
    <w:rsid w:val="00A811F8"/>
    <w:rsid w:val="00A93558"/>
    <w:rsid w:val="00A97CAE"/>
    <w:rsid w:val="00AA065D"/>
    <w:rsid w:val="00AA07AD"/>
    <w:rsid w:val="00AA081D"/>
    <w:rsid w:val="00AA1C5E"/>
    <w:rsid w:val="00AA471C"/>
    <w:rsid w:val="00AA630F"/>
    <w:rsid w:val="00AB34F4"/>
    <w:rsid w:val="00AB417D"/>
    <w:rsid w:val="00AD3847"/>
    <w:rsid w:val="00AD52CC"/>
    <w:rsid w:val="00AD6DE7"/>
    <w:rsid w:val="00AE2733"/>
    <w:rsid w:val="00AE685A"/>
    <w:rsid w:val="00AF01A8"/>
    <w:rsid w:val="00AF093A"/>
    <w:rsid w:val="00AF18D5"/>
    <w:rsid w:val="00AF30E3"/>
    <w:rsid w:val="00AF4F9B"/>
    <w:rsid w:val="00AF7819"/>
    <w:rsid w:val="00B03B65"/>
    <w:rsid w:val="00B04598"/>
    <w:rsid w:val="00B071C4"/>
    <w:rsid w:val="00B11756"/>
    <w:rsid w:val="00B142EB"/>
    <w:rsid w:val="00B1443D"/>
    <w:rsid w:val="00B14BD6"/>
    <w:rsid w:val="00B15A85"/>
    <w:rsid w:val="00B17BEF"/>
    <w:rsid w:val="00B23FED"/>
    <w:rsid w:val="00B24121"/>
    <w:rsid w:val="00B309D2"/>
    <w:rsid w:val="00B3157D"/>
    <w:rsid w:val="00B410F6"/>
    <w:rsid w:val="00B518EE"/>
    <w:rsid w:val="00B533E8"/>
    <w:rsid w:val="00B54F03"/>
    <w:rsid w:val="00B56241"/>
    <w:rsid w:val="00B56C9C"/>
    <w:rsid w:val="00B57F5F"/>
    <w:rsid w:val="00B60011"/>
    <w:rsid w:val="00B6653A"/>
    <w:rsid w:val="00B7236D"/>
    <w:rsid w:val="00B75981"/>
    <w:rsid w:val="00B7645C"/>
    <w:rsid w:val="00B774BF"/>
    <w:rsid w:val="00B80925"/>
    <w:rsid w:val="00B815CE"/>
    <w:rsid w:val="00B82B06"/>
    <w:rsid w:val="00B83498"/>
    <w:rsid w:val="00B838CD"/>
    <w:rsid w:val="00B84304"/>
    <w:rsid w:val="00B846D7"/>
    <w:rsid w:val="00B900F9"/>
    <w:rsid w:val="00B909DD"/>
    <w:rsid w:val="00B961D6"/>
    <w:rsid w:val="00B96B76"/>
    <w:rsid w:val="00B97CF9"/>
    <w:rsid w:val="00BA0F81"/>
    <w:rsid w:val="00BA25F9"/>
    <w:rsid w:val="00BA332D"/>
    <w:rsid w:val="00BB13EB"/>
    <w:rsid w:val="00BB2D28"/>
    <w:rsid w:val="00BB42DB"/>
    <w:rsid w:val="00BB5951"/>
    <w:rsid w:val="00BB6463"/>
    <w:rsid w:val="00BB6DF1"/>
    <w:rsid w:val="00BB6E9A"/>
    <w:rsid w:val="00BC1206"/>
    <w:rsid w:val="00BC22EE"/>
    <w:rsid w:val="00BC2C68"/>
    <w:rsid w:val="00BC4271"/>
    <w:rsid w:val="00BE20E7"/>
    <w:rsid w:val="00BE5EE7"/>
    <w:rsid w:val="00BF4AAD"/>
    <w:rsid w:val="00BF6D95"/>
    <w:rsid w:val="00BF74C6"/>
    <w:rsid w:val="00C00B19"/>
    <w:rsid w:val="00C066EB"/>
    <w:rsid w:val="00C13A18"/>
    <w:rsid w:val="00C17AF5"/>
    <w:rsid w:val="00C22556"/>
    <w:rsid w:val="00C30E56"/>
    <w:rsid w:val="00C31C4F"/>
    <w:rsid w:val="00C3211E"/>
    <w:rsid w:val="00C329FF"/>
    <w:rsid w:val="00C33D09"/>
    <w:rsid w:val="00C34D0A"/>
    <w:rsid w:val="00C34F39"/>
    <w:rsid w:val="00C356C1"/>
    <w:rsid w:val="00C37A3E"/>
    <w:rsid w:val="00C40C85"/>
    <w:rsid w:val="00C43B1D"/>
    <w:rsid w:val="00C44632"/>
    <w:rsid w:val="00C44DE9"/>
    <w:rsid w:val="00C53882"/>
    <w:rsid w:val="00C5413C"/>
    <w:rsid w:val="00C618B4"/>
    <w:rsid w:val="00C6205A"/>
    <w:rsid w:val="00C62D6E"/>
    <w:rsid w:val="00C63624"/>
    <w:rsid w:val="00C642C3"/>
    <w:rsid w:val="00C667D7"/>
    <w:rsid w:val="00C70683"/>
    <w:rsid w:val="00C70EFA"/>
    <w:rsid w:val="00C74167"/>
    <w:rsid w:val="00C75790"/>
    <w:rsid w:val="00C76FD5"/>
    <w:rsid w:val="00C807C3"/>
    <w:rsid w:val="00C80B2F"/>
    <w:rsid w:val="00C81CBC"/>
    <w:rsid w:val="00C847ED"/>
    <w:rsid w:val="00C9096A"/>
    <w:rsid w:val="00C91A65"/>
    <w:rsid w:val="00C925F7"/>
    <w:rsid w:val="00C92678"/>
    <w:rsid w:val="00C93E0C"/>
    <w:rsid w:val="00C97674"/>
    <w:rsid w:val="00C97927"/>
    <w:rsid w:val="00CA0380"/>
    <w:rsid w:val="00CA3F7F"/>
    <w:rsid w:val="00CA57A2"/>
    <w:rsid w:val="00CA5D8E"/>
    <w:rsid w:val="00CB0747"/>
    <w:rsid w:val="00CB5362"/>
    <w:rsid w:val="00CB7A9C"/>
    <w:rsid w:val="00CB7ABB"/>
    <w:rsid w:val="00CB7CC1"/>
    <w:rsid w:val="00CC26A3"/>
    <w:rsid w:val="00CC3EA2"/>
    <w:rsid w:val="00CC59D5"/>
    <w:rsid w:val="00CC7FC0"/>
    <w:rsid w:val="00CD0AD0"/>
    <w:rsid w:val="00CD10A1"/>
    <w:rsid w:val="00CD3699"/>
    <w:rsid w:val="00CD4602"/>
    <w:rsid w:val="00CD75C5"/>
    <w:rsid w:val="00CD79E5"/>
    <w:rsid w:val="00CE155F"/>
    <w:rsid w:val="00CE2DD4"/>
    <w:rsid w:val="00CE3464"/>
    <w:rsid w:val="00CE3A5F"/>
    <w:rsid w:val="00CF0D9B"/>
    <w:rsid w:val="00CF32C3"/>
    <w:rsid w:val="00CF3A06"/>
    <w:rsid w:val="00CF51C9"/>
    <w:rsid w:val="00CF68C7"/>
    <w:rsid w:val="00D017A3"/>
    <w:rsid w:val="00D01F36"/>
    <w:rsid w:val="00D03BF8"/>
    <w:rsid w:val="00D03D7B"/>
    <w:rsid w:val="00D057EA"/>
    <w:rsid w:val="00D11021"/>
    <w:rsid w:val="00D12B10"/>
    <w:rsid w:val="00D1320B"/>
    <w:rsid w:val="00D15D0D"/>
    <w:rsid w:val="00D15FEC"/>
    <w:rsid w:val="00D172ED"/>
    <w:rsid w:val="00D206DD"/>
    <w:rsid w:val="00D21ECD"/>
    <w:rsid w:val="00D243CE"/>
    <w:rsid w:val="00D30156"/>
    <w:rsid w:val="00D3142C"/>
    <w:rsid w:val="00D33745"/>
    <w:rsid w:val="00D33840"/>
    <w:rsid w:val="00D3469C"/>
    <w:rsid w:val="00D373E1"/>
    <w:rsid w:val="00D4278F"/>
    <w:rsid w:val="00D50509"/>
    <w:rsid w:val="00D50E6F"/>
    <w:rsid w:val="00D558F9"/>
    <w:rsid w:val="00D56B22"/>
    <w:rsid w:val="00D62875"/>
    <w:rsid w:val="00D6413D"/>
    <w:rsid w:val="00D64974"/>
    <w:rsid w:val="00D649E4"/>
    <w:rsid w:val="00D66469"/>
    <w:rsid w:val="00D747B4"/>
    <w:rsid w:val="00D8031B"/>
    <w:rsid w:val="00D81FB1"/>
    <w:rsid w:val="00D84676"/>
    <w:rsid w:val="00D8467E"/>
    <w:rsid w:val="00D84A2F"/>
    <w:rsid w:val="00D8754C"/>
    <w:rsid w:val="00D92006"/>
    <w:rsid w:val="00D950CC"/>
    <w:rsid w:val="00D97000"/>
    <w:rsid w:val="00DA442B"/>
    <w:rsid w:val="00DA6D71"/>
    <w:rsid w:val="00DB2D65"/>
    <w:rsid w:val="00DB3CD5"/>
    <w:rsid w:val="00DB73AD"/>
    <w:rsid w:val="00DC27DA"/>
    <w:rsid w:val="00DC299C"/>
    <w:rsid w:val="00DC2A0F"/>
    <w:rsid w:val="00DC2AFF"/>
    <w:rsid w:val="00DC3EDB"/>
    <w:rsid w:val="00DC4E3A"/>
    <w:rsid w:val="00DC5C03"/>
    <w:rsid w:val="00DC6634"/>
    <w:rsid w:val="00DC7CFB"/>
    <w:rsid w:val="00DD137E"/>
    <w:rsid w:val="00DD1790"/>
    <w:rsid w:val="00DD40A9"/>
    <w:rsid w:val="00DD4F2A"/>
    <w:rsid w:val="00DD5F52"/>
    <w:rsid w:val="00DD615F"/>
    <w:rsid w:val="00DD7D6E"/>
    <w:rsid w:val="00DE5136"/>
    <w:rsid w:val="00DE5625"/>
    <w:rsid w:val="00DE58D9"/>
    <w:rsid w:val="00DE6CAE"/>
    <w:rsid w:val="00DF0141"/>
    <w:rsid w:val="00DF0E38"/>
    <w:rsid w:val="00DF1F5D"/>
    <w:rsid w:val="00DF7113"/>
    <w:rsid w:val="00DF7FFD"/>
    <w:rsid w:val="00E04828"/>
    <w:rsid w:val="00E056FD"/>
    <w:rsid w:val="00E07AF0"/>
    <w:rsid w:val="00E07FBD"/>
    <w:rsid w:val="00E13222"/>
    <w:rsid w:val="00E132BC"/>
    <w:rsid w:val="00E15736"/>
    <w:rsid w:val="00E177CD"/>
    <w:rsid w:val="00E21BA8"/>
    <w:rsid w:val="00E2206D"/>
    <w:rsid w:val="00E22852"/>
    <w:rsid w:val="00E22CFC"/>
    <w:rsid w:val="00E26623"/>
    <w:rsid w:val="00E338DA"/>
    <w:rsid w:val="00E35594"/>
    <w:rsid w:val="00E36698"/>
    <w:rsid w:val="00E41504"/>
    <w:rsid w:val="00E42402"/>
    <w:rsid w:val="00E43BEA"/>
    <w:rsid w:val="00E4477C"/>
    <w:rsid w:val="00E45125"/>
    <w:rsid w:val="00E46E28"/>
    <w:rsid w:val="00E51A44"/>
    <w:rsid w:val="00E52656"/>
    <w:rsid w:val="00E54F2C"/>
    <w:rsid w:val="00E57901"/>
    <w:rsid w:val="00E60B87"/>
    <w:rsid w:val="00E70490"/>
    <w:rsid w:val="00E75C77"/>
    <w:rsid w:val="00E772EA"/>
    <w:rsid w:val="00E816DC"/>
    <w:rsid w:val="00E833D6"/>
    <w:rsid w:val="00E90829"/>
    <w:rsid w:val="00E95F93"/>
    <w:rsid w:val="00EA0CC6"/>
    <w:rsid w:val="00EA11D8"/>
    <w:rsid w:val="00EA7640"/>
    <w:rsid w:val="00EB0E93"/>
    <w:rsid w:val="00EB2CF5"/>
    <w:rsid w:val="00EB6BCB"/>
    <w:rsid w:val="00EC02AD"/>
    <w:rsid w:val="00EC15A4"/>
    <w:rsid w:val="00EC4206"/>
    <w:rsid w:val="00ED1A11"/>
    <w:rsid w:val="00EE30A3"/>
    <w:rsid w:val="00EE33E9"/>
    <w:rsid w:val="00EE554E"/>
    <w:rsid w:val="00EE7A35"/>
    <w:rsid w:val="00EF0B37"/>
    <w:rsid w:val="00EF588E"/>
    <w:rsid w:val="00EF5C41"/>
    <w:rsid w:val="00F00494"/>
    <w:rsid w:val="00F044DC"/>
    <w:rsid w:val="00F054D8"/>
    <w:rsid w:val="00F10C41"/>
    <w:rsid w:val="00F15B0F"/>
    <w:rsid w:val="00F218A1"/>
    <w:rsid w:val="00F219FE"/>
    <w:rsid w:val="00F21A30"/>
    <w:rsid w:val="00F22470"/>
    <w:rsid w:val="00F2570F"/>
    <w:rsid w:val="00F26FA6"/>
    <w:rsid w:val="00F276BD"/>
    <w:rsid w:val="00F34FD2"/>
    <w:rsid w:val="00F36D14"/>
    <w:rsid w:val="00F43BFB"/>
    <w:rsid w:val="00F50F63"/>
    <w:rsid w:val="00F5138E"/>
    <w:rsid w:val="00F547C5"/>
    <w:rsid w:val="00F5748E"/>
    <w:rsid w:val="00F577F9"/>
    <w:rsid w:val="00F5782B"/>
    <w:rsid w:val="00F62F1C"/>
    <w:rsid w:val="00F64CF9"/>
    <w:rsid w:val="00F6516B"/>
    <w:rsid w:val="00F71300"/>
    <w:rsid w:val="00F720C9"/>
    <w:rsid w:val="00F72607"/>
    <w:rsid w:val="00F74BEA"/>
    <w:rsid w:val="00F804B9"/>
    <w:rsid w:val="00F81057"/>
    <w:rsid w:val="00F84B8D"/>
    <w:rsid w:val="00F8668A"/>
    <w:rsid w:val="00F87345"/>
    <w:rsid w:val="00F91AF6"/>
    <w:rsid w:val="00F92200"/>
    <w:rsid w:val="00F92410"/>
    <w:rsid w:val="00F938D8"/>
    <w:rsid w:val="00FA183F"/>
    <w:rsid w:val="00FA3EB4"/>
    <w:rsid w:val="00FA5E15"/>
    <w:rsid w:val="00FB07B8"/>
    <w:rsid w:val="00FB0E31"/>
    <w:rsid w:val="00FB1883"/>
    <w:rsid w:val="00FB1DBD"/>
    <w:rsid w:val="00FB2755"/>
    <w:rsid w:val="00FB3F0A"/>
    <w:rsid w:val="00FB7B71"/>
    <w:rsid w:val="00FC00E1"/>
    <w:rsid w:val="00FC1547"/>
    <w:rsid w:val="00FC2EAD"/>
    <w:rsid w:val="00FC57EF"/>
    <w:rsid w:val="00FC79BD"/>
    <w:rsid w:val="00FD1B1D"/>
    <w:rsid w:val="00FD1FA2"/>
    <w:rsid w:val="00FD74FF"/>
    <w:rsid w:val="00FE0728"/>
    <w:rsid w:val="00FF3C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72C4D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uiPriority="11" w:qFormat="1"/>
    <w:lsdException w:name="Strong" w:uiPriority="22"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2733"/>
    <w:pPr>
      <w:spacing w:before="120" w:after="120" w:line="240" w:lineRule="auto"/>
    </w:pPr>
    <w:rPr>
      <w:rFonts w:ascii="Verdana" w:hAnsi="Verdana"/>
      <w:sz w:val="18"/>
    </w:rPr>
  </w:style>
  <w:style w:type="paragraph" w:styleId="Heading1">
    <w:name w:val="heading 1"/>
    <w:basedOn w:val="Normal"/>
    <w:next w:val="Normal"/>
    <w:link w:val="Heading1Char"/>
    <w:uiPriority w:val="9"/>
    <w:qFormat/>
    <w:rsid w:val="00C329FF"/>
    <w:pPr>
      <w:pBdr>
        <w:bottom w:val="single" w:sz="4" w:space="1" w:color="000000" w:themeColor="text1"/>
      </w:pBdr>
      <w:outlineLvl w:val="0"/>
    </w:pPr>
    <w:rPr>
      <w:rFonts w:ascii="Arial Black" w:hAnsi="Arial Black"/>
      <w:sz w:val="24"/>
    </w:rPr>
  </w:style>
  <w:style w:type="paragraph" w:styleId="Heading2">
    <w:name w:val="heading 2"/>
    <w:basedOn w:val="Normal"/>
    <w:next w:val="Normal"/>
    <w:link w:val="Heading2Char"/>
    <w:uiPriority w:val="9"/>
    <w:qFormat/>
    <w:rsid w:val="00726F13"/>
    <w:pPr>
      <w:keepNext/>
      <w:pageBreakBefore/>
      <w:pBdr>
        <w:bottom w:val="single" w:sz="2" w:space="1" w:color="969696"/>
      </w:pBdr>
      <w:spacing w:before="0"/>
      <w:outlineLvl w:val="1"/>
    </w:pPr>
    <w:rPr>
      <w:rFonts w:ascii="Arial Black" w:hAnsi="Arial Black"/>
      <w:color w:val="333333"/>
      <w:sz w:val="24"/>
    </w:rPr>
  </w:style>
  <w:style w:type="paragraph" w:styleId="Heading3">
    <w:name w:val="heading 3"/>
    <w:basedOn w:val="Normal"/>
    <w:next w:val="Normal"/>
    <w:link w:val="Heading3Char"/>
    <w:uiPriority w:val="9"/>
    <w:unhideWhenUsed/>
    <w:qFormat/>
    <w:rsid w:val="009628B7"/>
    <w:pPr>
      <w:keepNext/>
      <w:keepLines/>
      <w:pBdr>
        <w:bottom w:val="single" w:sz="8" w:space="1" w:color="auto"/>
      </w:pBdr>
      <w:spacing w:before="200" w:after="0"/>
      <w:outlineLvl w:val="2"/>
    </w:pPr>
    <w:rPr>
      <w:rFonts w:ascii="Arial Black" w:eastAsiaTheme="majorEastAsia" w:hAnsi="Arial Black" w:cstheme="majorBidi"/>
      <w:b/>
      <w:bCs/>
      <w:sz w:val="20"/>
    </w:rPr>
  </w:style>
  <w:style w:type="paragraph" w:styleId="Heading4">
    <w:name w:val="heading 4"/>
    <w:basedOn w:val="Normal"/>
    <w:next w:val="Normal"/>
    <w:link w:val="Heading4Char"/>
    <w:uiPriority w:val="9"/>
    <w:unhideWhenUsed/>
    <w:qFormat/>
    <w:rsid w:val="006F13F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F13F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29FF"/>
    <w:rPr>
      <w:rFonts w:ascii="Arial Black" w:hAnsi="Arial Black"/>
      <w:sz w:val="24"/>
    </w:rPr>
  </w:style>
  <w:style w:type="character" w:customStyle="1" w:styleId="Heading2Char">
    <w:name w:val="Heading 2 Char"/>
    <w:basedOn w:val="DefaultParagraphFont"/>
    <w:link w:val="Heading2"/>
    <w:uiPriority w:val="9"/>
    <w:rsid w:val="00726F13"/>
    <w:rPr>
      <w:rFonts w:ascii="Arial Black" w:hAnsi="Arial Black"/>
      <w:color w:val="333333"/>
      <w:sz w:val="24"/>
    </w:rPr>
  </w:style>
  <w:style w:type="character" w:customStyle="1" w:styleId="Heading4Char">
    <w:name w:val="Heading 4 Char"/>
    <w:basedOn w:val="DefaultParagraphFont"/>
    <w:link w:val="Heading4"/>
    <w:uiPriority w:val="9"/>
    <w:rsid w:val="008D0899"/>
    <w:rPr>
      <w:rFonts w:asciiTheme="majorHAnsi" w:eastAsiaTheme="majorEastAsia" w:hAnsiTheme="majorHAnsi" w:cstheme="majorBidi"/>
      <w:b/>
      <w:bCs/>
      <w:i/>
      <w:iCs/>
      <w:color w:val="4F81BD" w:themeColor="accent1"/>
      <w:sz w:val="18"/>
    </w:rPr>
  </w:style>
  <w:style w:type="character" w:customStyle="1" w:styleId="Heading5Char">
    <w:name w:val="Heading 5 Char"/>
    <w:basedOn w:val="DefaultParagraphFont"/>
    <w:link w:val="Heading5"/>
    <w:uiPriority w:val="9"/>
    <w:rsid w:val="008D0899"/>
    <w:rPr>
      <w:rFonts w:asciiTheme="majorHAnsi" w:eastAsiaTheme="majorEastAsia" w:hAnsiTheme="majorHAnsi" w:cstheme="majorBidi"/>
      <w:color w:val="243F60" w:themeColor="accent1" w:themeShade="7F"/>
      <w:sz w:val="18"/>
    </w:rPr>
  </w:style>
  <w:style w:type="paragraph" w:styleId="BalloonText">
    <w:name w:val="Balloon Text"/>
    <w:basedOn w:val="Normal"/>
    <w:link w:val="BalloonTextChar"/>
    <w:uiPriority w:val="99"/>
    <w:semiHidden/>
    <w:unhideWhenUsed/>
    <w:rsid w:val="001B176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176D"/>
    <w:rPr>
      <w:rFonts w:ascii="Tahoma" w:hAnsi="Tahoma" w:cs="Tahoma"/>
      <w:sz w:val="16"/>
      <w:szCs w:val="16"/>
    </w:rPr>
  </w:style>
  <w:style w:type="paragraph" w:styleId="TOC1">
    <w:name w:val="toc 1"/>
    <w:basedOn w:val="Normal"/>
    <w:next w:val="Normal"/>
    <w:autoRedefine/>
    <w:uiPriority w:val="39"/>
    <w:unhideWhenUsed/>
    <w:qFormat/>
    <w:rsid w:val="002376C5"/>
    <w:pPr>
      <w:tabs>
        <w:tab w:val="right" w:leader="dot" w:pos="9350"/>
      </w:tabs>
      <w:spacing w:before="80" w:after="20"/>
    </w:pPr>
    <w:rPr>
      <w:b/>
      <w:sz w:val="16"/>
    </w:rPr>
  </w:style>
  <w:style w:type="paragraph" w:styleId="TOC2">
    <w:name w:val="toc 2"/>
    <w:basedOn w:val="Normal"/>
    <w:next w:val="Normal"/>
    <w:autoRedefine/>
    <w:uiPriority w:val="39"/>
    <w:unhideWhenUsed/>
    <w:qFormat/>
    <w:rsid w:val="006A7617"/>
    <w:pPr>
      <w:tabs>
        <w:tab w:val="right" w:leader="dot" w:pos="9350"/>
      </w:tabs>
      <w:spacing w:before="180" w:after="40"/>
      <w:ind w:left="144"/>
    </w:pPr>
    <w:rPr>
      <w:rFonts w:ascii="Arial" w:hAnsi="Arial" w:cs="Arial"/>
      <w:b/>
      <w:noProof/>
      <w:sz w:val="20"/>
      <w:szCs w:val="16"/>
    </w:rPr>
  </w:style>
  <w:style w:type="character" w:styleId="Hyperlink">
    <w:name w:val="Hyperlink"/>
    <w:basedOn w:val="DefaultParagraphFont"/>
    <w:uiPriority w:val="99"/>
    <w:unhideWhenUsed/>
    <w:rsid w:val="001B176D"/>
    <w:rPr>
      <w:color w:val="0000FF" w:themeColor="hyperlink"/>
      <w:u w:val="single"/>
    </w:rPr>
  </w:style>
  <w:style w:type="character" w:styleId="BookTitle">
    <w:name w:val="Book Title"/>
    <w:basedOn w:val="DefaultParagraphFont"/>
    <w:uiPriority w:val="33"/>
    <w:qFormat/>
    <w:rsid w:val="001B176D"/>
    <w:rPr>
      <w:b/>
      <w:bCs/>
      <w:smallCaps/>
      <w:spacing w:val="5"/>
      <w:sz w:val="48"/>
    </w:rPr>
  </w:style>
  <w:style w:type="paragraph" w:styleId="Title">
    <w:name w:val="Title"/>
    <w:basedOn w:val="Normal"/>
    <w:next w:val="Normal"/>
    <w:link w:val="TitleChar"/>
    <w:uiPriority w:val="10"/>
    <w:unhideWhenUsed/>
    <w:qFormat/>
    <w:rsid w:val="00251212"/>
    <w:pPr>
      <w:shd w:val="clear" w:color="auto" w:fill="FFFFFF" w:themeFill="background1"/>
      <w:spacing w:after="240"/>
      <w:contextualSpacing/>
    </w:pPr>
    <w:rPr>
      <w:rFonts w:ascii="Arial Black" w:eastAsiaTheme="majorEastAsia" w:hAnsi="Arial Black" w:cstheme="majorBidi"/>
      <w:spacing w:val="5"/>
      <w:kern w:val="28"/>
      <w:sz w:val="28"/>
      <w:szCs w:val="52"/>
    </w:rPr>
  </w:style>
  <w:style w:type="character" w:customStyle="1" w:styleId="TitleChar">
    <w:name w:val="Title Char"/>
    <w:basedOn w:val="DefaultParagraphFont"/>
    <w:link w:val="Title"/>
    <w:uiPriority w:val="10"/>
    <w:rsid w:val="00251212"/>
    <w:rPr>
      <w:rFonts w:ascii="Arial Black" w:eastAsiaTheme="majorEastAsia" w:hAnsi="Arial Black" w:cstheme="majorBidi"/>
      <w:spacing w:val="5"/>
      <w:kern w:val="28"/>
      <w:sz w:val="28"/>
      <w:szCs w:val="52"/>
      <w:shd w:val="clear" w:color="auto" w:fill="FFFFFF" w:themeFill="background1"/>
    </w:rPr>
  </w:style>
  <w:style w:type="paragraph" w:styleId="NoSpacing">
    <w:name w:val="No Spacing"/>
    <w:link w:val="NoSpacingChar"/>
    <w:uiPriority w:val="1"/>
    <w:qFormat/>
    <w:rsid w:val="002754DA"/>
    <w:pPr>
      <w:spacing w:after="0" w:line="240" w:lineRule="auto"/>
    </w:pPr>
    <w:rPr>
      <w:rFonts w:eastAsiaTheme="minorEastAsia"/>
    </w:rPr>
  </w:style>
  <w:style w:type="character" w:customStyle="1" w:styleId="NoSpacingChar">
    <w:name w:val="No Spacing Char"/>
    <w:basedOn w:val="DefaultParagraphFont"/>
    <w:link w:val="NoSpacing"/>
    <w:uiPriority w:val="1"/>
    <w:rsid w:val="002754DA"/>
    <w:rPr>
      <w:rFonts w:eastAsiaTheme="minorEastAsia"/>
    </w:rPr>
  </w:style>
  <w:style w:type="paragraph" w:styleId="Header">
    <w:name w:val="header"/>
    <w:basedOn w:val="Normal"/>
    <w:link w:val="HeaderChar"/>
    <w:uiPriority w:val="99"/>
    <w:unhideWhenUsed/>
    <w:rsid w:val="000E4786"/>
    <w:pPr>
      <w:tabs>
        <w:tab w:val="center" w:pos="4680"/>
        <w:tab w:val="right" w:pos="9360"/>
      </w:tabs>
      <w:spacing w:before="0" w:after="0"/>
    </w:pPr>
  </w:style>
  <w:style w:type="character" w:customStyle="1" w:styleId="HeaderChar">
    <w:name w:val="Header Char"/>
    <w:basedOn w:val="DefaultParagraphFont"/>
    <w:link w:val="Header"/>
    <w:uiPriority w:val="99"/>
    <w:rsid w:val="000E4786"/>
    <w:rPr>
      <w:rFonts w:ascii="Verdana" w:hAnsi="Verdana"/>
      <w:sz w:val="18"/>
    </w:rPr>
  </w:style>
  <w:style w:type="paragraph" w:styleId="Footer">
    <w:name w:val="footer"/>
    <w:basedOn w:val="Normal"/>
    <w:link w:val="FooterChar"/>
    <w:uiPriority w:val="99"/>
    <w:unhideWhenUsed/>
    <w:rsid w:val="00515C63"/>
    <w:pPr>
      <w:pBdr>
        <w:top w:val="single" w:sz="8" w:space="1" w:color="292929"/>
      </w:pBdr>
      <w:tabs>
        <w:tab w:val="center" w:pos="4680"/>
        <w:tab w:val="right" w:pos="9360"/>
      </w:tabs>
      <w:spacing w:before="40" w:after="0"/>
    </w:pPr>
    <w:rPr>
      <w:color w:val="292929"/>
      <w:sz w:val="14"/>
    </w:rPr>
  </w:style>
  <w:style w:type="character" w:customStyle="1" w:styleId="FooterChar">
    <w:name w:val="Footer Char"/>
    <w:basedOn w:val="DefaultParagraphFont"/>
    <w:link w:val="Footer"/>
    <w:uiPriority w:val="99"/>
    <w:rsid w:val="00515C63"/>
    <w:rPr>
      <w:rFonts w:ascii="Verdana" w:hAnsi="Verdana"/>
      <w:color w:val="292929"/>
      <w:sz w:val="14"/>
    </w:rPr>
  </w:style>
  <w:style w:type="paragraph" w:customStyle="1" w:styleId="LabExercise">
    <w:name w:val="Lab Exercise"/>
    <w:basedOn w:val="Normal"/>
    <w:next w:val="Normal"/>
    <w:qFormat/>
    <w:rsid w:val="00A66755"/>
    <w:pPr>
      <w:spacing w:before="0" w:after="200" w:line="276" w:lineRule="auto"/>
    </w:pPr>
    <w:rPr>
      <w:b/>
      <w:sz w:val="24"/>
    </w:rPr>
  </w:style>
  <w:style w:type="paragraph" w:styleId="ListParagraph">
    <w:name w:val="List Paragraph"/>
    <w:basedOn w:val="Normal"/>
    <w:uiPriority w:val="34"/>
    <w:qFormat/>
    <w:rsid w:val="00A66755"/>
    <w:pPr>
      <w:spacing w:before="0" w:after="200" w:line="276" w:lineRule="auto"/>
      <w:ind w:left="720"/>
      <w:contextualSpacing/>
    </w:pPr>
  </w:style>
  <w:style w:type="table" w:customStyle="1" w:styleId="LabExerciseStepTable">
    <w:name w:val="Lab Exercise Step Table"/>
    <w:basedOn w:val="TableNormal"/>
    <w:uiPriority w:val="99"/>
    <w:rsid w:val="006B6F43"/>
    <w:pPr>
      <w:spacing w:after="0" w:line="240" w:lineRule="auto"/>
    </w:pPr>
    <w:rPr>
      <w:rFonts w:ascii="Arial" w:hAnsi="Arial"/>
      <w:sz w:val="18"/>
    </w:rPr>
    <w:tblPr>
      <w:tblInd w:w="0" w:type="dxa"/>
      <w:tblCellMar>
        <w:top w:w="0" w:type="dxa"/>
        <w:left w:w="108" w:type="dxa"/>
        <w:bottom w:w="0" w:type="dxa"/>
        <w:right w:w="108" w:type="dxa"/>
      </w:tblCellMar>
    </w:tblPr>
  </w:style>
  <w:style w:type="character" w:customStyle="1" w:styleId="CodeInline">
    <w:name w:val="Code Inline"/>
    <w:basedOn w:val="DefaultParagraphFont"/>
    <w:uiPriority w:val="1"/>
    <w:semiHidden/>
    <w:unhideWhenUsed/>
    <w:qFormat/>
    <w:rsid w:val="00A4394E"/>
    <w:rPr>
      <w:rFonts w:ascii="Lucida Console" w:hAnsi="Lucida Console" w:cs="Courier New"/>
      <w:b/>
      <w:spacing w:val="-6"/>
      <w:sz w:val="18"/>
    </w:rPr>
  </w:style>
  <w:style w:type="paragraph" w:customStyle="1" w:styleId="NumberedBullet">
    <w:name w:val="Numbered Bullet"/>
    <w:basedOn w:val="ListParagraph"/>
    <w:unhideWhenUsed/>
    <w:qFormat/>
    <w:rsid w:val="008C1C05"/>
    <w:pPr>
      <w:tabs>
        <w:tab w:val="left" w:pos="144"/>
      </w:tabs>
      <w:spacing w:before="80" w:after="40" w:line="240" w:lineRule="auto"/>
      <w:ind w:hanging="360"/>
      <w:contextualSpacing w:val="0"/>
    </w:pPr>
  </w:style>
  <w:style w:type="paragraph" w:customStyle="1" w:styleId="LabStepScreenshot">
    <w:name w:val="Lab Step Screenshot"/>
    <w:basedOn w:val="Normal"/>
    <w:qFormat/>
    <w:rsid w:val="00F64CF9"/>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576"/>
    </w:pPr>
  </w:style>
  <w:style w:type="paragraph" w:styleId="FootnoteText">
    <w:name w:val="footnote text"/>
    <w:basedOn w:val="Normal"/>
    <w:link w:val="FootnoteTextChar"/>
    <w:uiPriority w:val="99"/>
    <w:semiHidden/>
    <w:unhideWhenUsed/>
    <w:rsid w:val="008C1C05"/>
    <w:pPr>
      <w:spacing w:before="0" w:after="0"/>
    </w:pPr>
    <w:rPr>
      <w:sz w:val="20"/>
      <w:szCs w:val="20"/>
    </w:rPr>
  </w:style>
  <w:style w:type="character" w:customStyle="1" w:styleId="FootnoteTextChar">
    <w:name w:val="Footnote Text Char"/>
    <w:basedOn w:val="DefaultParagraphFont"/>
    <w:link w:val="FootnoteText"/>
    <w:uiPriority w:val="99"/>
    <w:semiHidden/>
    <w:rsid w:val="008C1C05"/>
    <w:rPr>
      <w:rFonts w:ascii="Verdana" w:hAnsi="Verdana"/>
      <w:sz w:val="20"/>
      <w:szCs w:val="20"/>
    </w:rPr>
  </w:style>
  <w:style w:type="table" w:styleId="LightShading-Accent4">
    <w:name w:val="Light Shading Accent 4"/>
    <w:basedOn w:val="TableNormal"/>
    <w:uiPriority w:val="60"/>
    <w:rsid w:val="008C1C0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nhideWhenUsed/>
    <w:qFormat/>
    <w:rsid w:val="0096384D"/>
    <w:pPr>
      <w:spacing w:before="0" w:after="200" w:line="276" w:lineRule="auto"/>
      <w:ind w:left="720"/>
    </w:pPr>
    <w:rPr>
      <w:rFonts w:ascii="Tahoma" w:hAnsi="Tahoma" w:cs="Tahoma"/>
      <w:noProof/>
      <w:color w:val="4D4D4D"/>
      <w:sz w:val="22"/>
    </w:rPr>
  </w:style>
  <w:style w:type="table" w:customStyle="1" w:styleId="LightShading-Accent11">
    <w:name w:val="Light Shading - Accent 11"/>
    <w:basedOn w:val="TableNormal"/>
    <w:uiPriority w:val="60"/>
    <w:rsid w:val="00504620"/>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8D089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62088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1-Accent11">
    <w:name w:val="Medium Shading 1 - Accent 11"/>
    <w:basedOn w:val="TableNormal"/>
    <w:uiPriority w:val="63"/>
    <w:rsid w:val="00620888"/>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nhideWhenUsed/>
    <w:qFormat/>
    <w:rsid w:val="00620888"/>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620888"/>
    <w:pPr>
      <w:tabs>
        <w:tab w:val="num" w:pos="360"/>
      </w:tabs>
      <w:ind w:left="360" w:hanging="360"/>
      <w:contextualSpacing/>
    </w:pPr>
  </w:style>
  <w:style w:type="character" w:customStyle="1" w:styleId="InLineUrl">
    <w:name w:val="InLineUrl"/>
    <w:basedOn w:val="DefaultParagraphFont"/>
    <w:uiPriority w:val="1"/>
    <w:qFormat/>
    <w:rsid w:val="007442CF"/>
    <w:rPr>
      <w:rFonts w:ascii="Arial" w:hAnsi="Arial"/>
      <w:b/>
      <w:sz w:val="16"/>
    </w:rPr>
  </w:style>
  <w:style w:type="paragraph" w:customStyle="1" w:styleId="LabStepNumbered">
    <w:name w:val="Lab Step Numbered"/>
    <w:basedOn w:val="ListParagraph"/>
    <w:link w:val="LabStepNumberedChar"/>
    <w:qFormat/>
    <w:rsid w:val="009422EE"/>
    <w:pPr>
      <w:numPr>
        <w:numId w:val="24"/>
      </w:numPr>
      <w:spacing w:before="80" w:after="40" w:line="240" w:lineRule="auto"/>
      <w:contextualSpacing w:val="0"/>
    </w:pPr>
  </w:style>
  <w:style w:type="paragraph" w:customStyle="1" w:styleId="LabStepCodeBlock">
    <w:name w:val="Lab Step Code Block"/>
    <w:basedOn w:val="Normal"/>
    <w:qFormat/>
    <w:rsid w:val="009E2AD2"/>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Normal"/>
    <w:qFormat/>
    <w:rsid w:val="006C0157"/>
    <w:pPr>
      <w:numPr>
        <w:numId w:val="3"/>
      </w:numPr>
      <w:spacing w:before="80" w:after="40"/>
      <w:ind w:left="1008" w:hanging="432"/>
    </w:pPr>
    <w:rPr>
      <w:sz w:val="16"/>
    </w:rPr>
  </w:style>
  <w:style w:type="paragraph" w:customStyle="1" w:styleId="LabStepLevel2NoBullet">
    <w:name w:val="Lab Step Level 2 No Bullet"/>
    <w:basedOn w:val="LabStepLevel2Numbered"/>
    <w:qFormat/>
    <w:rsid w:val="0009020D"/>
    <w:pPr>
      <w:numPr>
        <w:numId w:val="0"/>
      </w:numPr>
      <w:spacing w:before="40"/>
      <w:ind w:left="720"/>
    </w:pPr>
  </w:style>
  <w:style w:type="character" w:customStyle="1" w:styleId="LabStepScreenshotFrame">
    <w:name w:val="Lab Step Screenshot Frame"/>
    <w:basedOn w:val="DefaultParagraphFont"/>
    <w:uiPriority w:val="1"/>
    <w:qFormat/>
    <w:rsid w:val="00990EBF"/>
    <w:rPr>
      <w:noProof/>
      <w:bdr w:val="single" w:sz="2" w:space="0" w:color="DDDDDD"/>
    </w:rPr>
  </w:style>
  <w:style w:type="paragraph" w:customStyle="1" w:styleId="LabExerciseCallout">
    <w:name w:val="Lab Exercise Callout"/>
    <w:basedOn w:val="LabExerciseText"/>
    <w:qFormat/>
    <w:rsid w:val="00711C05"/>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sz w:val="18"/>
    </w:rPr>
  </w:style>
  <w:style w:type="paragraph" w:customStyle="1" w:styleId="LabExerciseText">
    <w:name w:val="Lab Exercise Text"/>
    <w:basedOn w:val="Normal"/>
    <w:qFormat/>
    <w:rsid w:val="00830A82"/>
    <w:pPr>
      <w:pBdr>
        <w:top w:val="single" w:sz="2" w:space="4" w:color="808080"/>
        <w:left w:val="single" w:sz="2" w:space="3" w:color="808080"/>
        <w:bottom w:val="single" w:sz="2" w:space="4" w:color="808080"/>
        <w:right w:val="single" w:sz="2" w:space="3" w:color="808080"/>
      </w:pBdr>
      <w:shd w:val="pct65" w:color="EAEAEA" w:fill="auto"/>
      <w:spacing w:before="0"/>
      <w:ind w:left="72"/>
    </w:pPr>
    <w:rPr>
      <w:rFonts w:ascii="Arial" w:hAnsi="Arial"/>
      <w:sz w:val="16"/>
    </w:rPr>
  </w:style>
  <w:style w:type="paragraph" w:customStyle="1" w:styleId="LabSetup">
    <w:name w:val="Lab Setup"/>
    <w:basedOn w:val="Normal"/>
    <w:next w:val="Normal"/>
    <w:rsid w:val="00E056FD"/>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4"/>
    </w:rPr>
  </w:style>
  <w:style w:type="paragraph" w:customStyle="1" w:styleId="LabSetupStep">
    <w:name w:val="Lab Setup Step"/>
    <w:basedOn w:val="LabSetup"/>
    <w:qFormat/>
    <w:rsid w:val="00E95F93"/>
    <w:pPr>
      <w:numPr>
        <w:numId w:val="2"/>
      </w:numPr>
      <w:shd w:val="clear" w:color="auto" w:fill="FFFFFF" w:themeFill="background1"/>
      <w:tabs>
        <w:tab w:val="left" w:pos="216"/>
      </w:tabs>
      <w:spacing w:before="60" w:after="120" w:line="240" w:lineRule="exact"/>
      <w:ind w:left="216" w:hanging="144"/>
      <w:contextualSpacing/>
    </w:pPr>
    <w:rPr>
      <w:rFonts w:ascii="Arial" w:hAnsi="Arial"/>
      <w:color w:val="auto"/>
    </w:rPr>
  </w:style>
  <w:style w:type="table" w:customStyle="1" w:styleId="LabExerciseTable">
    <w:name w:val="Lab Exercise Table"/>
    <w:basedOn w:val="TableGrid1"/>
    <w:uiPriority w:val="99"/>
    <w:rsid w:val="006B6F43"/>
    <w:pPr>
      <w:spacing w:after="0"/>
    </w:pPr>
    <w:rPr>
      <w:rFonts w:ascii="Arial" w:hAnsi="Arial"/>
      <w:sz w:val="18"/>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6B6F43"/>
    <w:pPr>
      <w:spacing w:before="120" w:after="120" w:line="24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qFormat/>
    <w:rsid w:val="00A55EA3"/>
    <w:rPr>
      <w:rFonts w:ascii="Arial" w:hAnsi="Arial"/>
      <w:b/>
      <w:iCs/>
      <w:sz w:val="16"/>
    </w:rPr>
  </w:style>
  <w:style w:type="character" w:customStyle="1" w:styleId="InlindeCode">
    <w:name w:val="InlindeCode"/>
    <w:basedOn w:val="DefaultParagraphFont"/>
    <w:uiPriority w:val="1"/>
    <w:qFormat/>
    <w:rsid w:val="00A55EA3"/>
    <w:rPr>
      <w:rFonts w:ascii="Lucida Console" w:hAnsi="Lucida Console"/>
      <w:b/>
      <w:sz w:val="16"/>
    </w:rPr>
  </w:style>
  <w:style w:type="table" w:customStyle="1" w:styleId="LabStepTable">
    <w:name w:val="Lab Step Table"/>
    <w:basedOn w:val="TableGrid"/>
    <w:uiPriority w:val="99"/>
    <w:rsid w:val="00AF4F9B"/>
    <w:rPr>
      <w:rFonts w:ascii="Arial" w:hAnsi="Arial"/>
      <w:sz w:val="1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0" w:type="dxa"/>
        <w:bottom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422EE"/>
    <w:pPr>
      <w:tabs>
        <w:tab w:val="left" w:pos="288"/>
        <w:tab w:val="left" w:pos="576"/>
      </w:tabs>
      <w:spacing w:before="0" w:after="0"/>
    </w:pPr>
    <w:rPr>
      <w:sz w:val="14"/>
    </w:rPr>
  </w:style>
  <w:style w:type="character" w:customStyle="1" w:styleId="Heading3Char">
    <w:name w:val="Heading 3 Char"/>
    <w:basedOn w:val="DefaultParagraphFont"/>
    <w:link w:val="Heading3"/>
    <w:uiPriority w:val="9"/>
    <w:rsid w:val="009628B7"/>
    <w:rPr>
      <w:rFonts w:ascii="Arial Black" w:eastAsiaTheme="majorEastAsia" w:hAnsi="Arial Black" w:cstheme="majorBidi"/>
      <w:b/>
      <w:bCs/>
      <w:sz w:val="20"/>
    </w:rPr>
  </w:style>
  <w:style w:type="paragraph" w:customStyle="1" w:styleId="LabStepCodeBlockLevel2">
    <w:name w:val="Lab Step Code Block Level 2"/>
    <w:basedOn w:val="LabStepCodeBlock"/>
    <w:qFormat/>
    <w:rsid w:val="00216298"/>
    <w:pPr>
      <w:ind w:left="1152"/>
    </w:pPr>
  </w:style>
  <w:style w:type="paragraph" w:customStyle="1" w:styleId="LabStepScreenshotLevel2">
    <w:name w:val="Lab Step Screenshot Level 2"/>
    <w:basedOn w:val="LabStepScreenshot"/>
    <w:qFormat/>
    <w:rsid w:val="00F276BD"/>
    <w:pPr>
      <w:ind w:left="1152"/>
    </w:pPr>
    <w:rPr>
      <w:noProof/>
    </w:rPr>
  </w:style>
  <w:style w:type="paragraph" w:customStyle="1" w:styleId="LabStepTableTextHeader">
    <w:name w:val="Lab Step Table Text Header"/>
    <w:basedOn w:val="LabStepTableText"/>
    <w:next w:val="LabStepTableText"/>
    <w:qFormat/>
    <w:rsid w:val="00AF4F9B"/>
    <w:rPr>
      <w:b/>
    </w:rPr>
  </w:style>
  <w:style w:type="paragraph" w:customStyle="1" w:styleId="LabStepTableParagraph">
    <w:name w:val="Lab Step Table Paragraph"/>
    <w:basedOn w:val="LabStepNumbered"/>
    <w:qFormat/>
    <w:rsid w:val="00E90829"/>
    <w:pPr>
      <w:numPr>
        <w:numId w:val="0"/>
      </w:numPr>
    </w:pPr>
  </w:style>
  <w:style w:type="paragraph" w:styleId="TOCHeading">
    <w:name w:val="TOC Heading"/>
    <w:basedOn w:val="Heading1"/>
    <w:next w:val="Normal"/>
    <w:uiPriority w:val="39"/>
    <w:unhideWhenUsed/>
    <w:qFormat/>
    <w:rsid w:val="0069598A"/>
    <w:pPr>
      <w:keepNext/>
      <w:keepLines/>
      <w:pBdr>
        <w:bottom w:val="none" w:sz="0" w:space="0" w:color="auto"/>
      </w:pBdr>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rsid w:val="00B410F6"/>
    <w:pPr>
      <w:numPr>
        <w:numId w:val="5"/>
      </w:numPr>
      <w:spacing w:before="0" w:after="0" w:line="240" w:lineRule="exact"/>
    </w:pPr>
    <w:rPr>
      <w:rFonts w:ascii="Arial" w:eastAsia="Times New Roman" w:hAnsi="Arial" w:cs="Arial"/>
      <w:sz w:val="20"/>
      <w:szCs w:val="24"/>
    </w:rPr>
  </w:style>
  <w:style w:type="character" w:styleId="CommentReference">
    <w:name w:val="annotation reference"/>
    <w:basedOn w:val="DefaultParagraphFont"/>
    <w:uiPriority w:val="99"/>
    <w:semiHidden/>
    <w:unhideWhenUsed/>
    <w:rsid w:val="0009020D"/>
    <w:rPr>
      <w:sz w:val="16"/>
      <w:szCs w:val="16"/>
    </w:rPr>
  </w:style>
  <w:style w:type="paragraph" w:styleId="CommentText">
    <w:name w:val="annotation text"/>
    <w:basedOn w:val="Normal"/>
    <w:link w:val="CommentTextChar"/>
    <w:uiPriority w:val="99"/>
    <w:semiHidden/>
    <w:unhideWhenUsed/>
    <w:rsid w:val="0009020D"/>
    <w:rPr>
      <w:sz w:val="20"/>
      <w:szCs w:val="20"/>
    </w:rPr>
  </w:style>
  <w:style w:type="character" w:customStyle="1" w:styleId="CommentTextChar">
    <w:name w:val="Comment Text Char"/>
    <w:basedOn w:val="DefaultParagraphFont"/>
    <w:link w:val="CommentText"/>
    <w:uiPriority w:val="99"/>
    <w:semiHidden/>
    <w:rsid w:val="0009020D"/>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09020D"/>
    <w:rPr>
      <w:b/>
      <w:bCs/>
    </w:rPr>
  </w:style>
  <w:style w:type="character" w:customStyle="1" w:styleId="CommentSubjectChar">
    <w:name w:val="Comment Subject Char"/>
    <w:basedOn w:val="CommentTextChar"/>
    <w:link w:val="CommentSubject"/>
    <w:uiPriority w:val="99"/>
    <w:semiHidden/>
    <w:rsid w:val="0009020D"/>
    <w:rPr>
      <w:rFonts w:ascii="Verdana" w:hAnsi="Verdana"/>
      <w:b/>
      <w:bCs/>
      <w:sz w:val="20"/>
      <w:szCs w:val="20"/>
    </w:rPr>
  </w:style>
  <w:style w:type="character" w:styleId="FollowedHyperlink">
    <w:name w:val="FollowedHyperlink"/>
    <w:basedOn w:val="DefaultParagraphFont"/>
    <w:uiPriority w:val="99"/>
    <w:semiHidden/>
    <w:unhideWhenUsed/>
    <w:rsid w:val="004E2FCA"/>
    <w:rPr>
      <w:color w:val="800080" w:themeColor="followedHyperlink"/>
      <w:u w:val="single"/>
    </w:rPr>
  </w:style>
  <w:style w:type="paragraph" w:customStyle="1" w:styleId="TableText">
    <w:name w:val="TableText"/>
    <w:basedOn w:val="Normal"/>
    <w:qFormat/>
    <w:rsid w:val="00CD4602"/>
    <w:pPr>
      <w:spacing w:before="0" w:after="0"/>
    </w:pPr>
    <w:rPr>
      <w:sz w:val="14"/>
    </w:rPr>
  </w:style>
  <w:style w:type="paragraph" w:styleId="TOC3">
    <w:name w:val="toc 3"/>
    <w:basedOn w:val="Normal"/>
    <w:next w:val="Normal"/>
    <w:autoRedefine/>
    <w:uiPriority w:val="39"/>
    <w:unhideWhenUsed/>
    <w:qFormat/>
    <w:rsid w:val="00A05C9B"/>
    <w:pPr>
      <w:tabs>
        <w:tab w:val="left" w:pos="1080"/>
        <w:tab w:val="right" w:leader="dot" w:pos="9350"/>
      </w:tabs>
      <w:spacing w:before="80" w:after="40"/>
      <w:ind w:left="1080"/>
    </w:pPr>
    <w:rPr>
      <w:rFonts w:ascii="Arial" w:eastAsiaTheme="minorEastAsia" w:hAnsi="Arial" w:cs="Arial"/>
      <w:noProof/>
      <w:color w:val="262626" w:themeColor="text1" w:themeTint="D9"/>
      <w:szCs w:val="16"/>
    </w:rPr>
  </w:style>
  <w:style w:type="paragraph" w:styleId="Revision">
    <w:name w:val="Revision"/>
    <w:hidden/>
    <w:uiPriority w:val="99"/>
    <w:semiHidden/>
    <w:rsid w:val="00AD6DE7"/>
    <w:pPr>
      <w:spacing w:after="0" w:line="240" w:lineRule="auto"/>
    </w:pPr>
    <w:rPr>
      <w:rFonts w:ascii="Verdana" w:hAnsi="Verdana"/>
      <w:sz w:val="18"/>
    </w:rPr>
  </w:style>
  <w:style w:type="character" w:customStyle="1" w:styleId="LabStepNumberedChar">
    <w:name w:val="Lab Step Numbered Char"/>
    <w:basedOn w:val="DefaultParagraphFont"/>
    <w:link w:val="LabStepNumbered"/>
    <w:rsid w:val="001F2941"/>
    <w:rPr>
      <w:rFonts w:ascii="Verdana" w:hAnsi="Verdana"/>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uiPriority="11" w:qFormat="1"/>
    <w:lsdException w:name="Strong" w:uiPriority="22"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2733"/>
    <w:pPr>
      <w:spacing w:before="120" w:after="120" w:line="240" w:lineRule="auto"/>
    </w:pPr>
    <w:rPr>
      <w:rFonts w:ascii="Verdana" w:hAnsi="Verdana"/>
      <w:sz w:val="18"/>
    </w:rPr>
  </w:style>
  <w:style w:type="paragraph" w:styleId="Heading1">
    <w:name w:val="heading 1"/>
    <w:basedOn w:val="Normal"/>
    <w:next w:val="Normal"/>
    <w:link w:val="Heading1Char"/>
    <w:uiPriority w:val="9"/>
    <w:qFormat/>
    <w:rsid w:val="00C329FF"/>
    <w:pPr>
      <w:pBdr>
        <w:bottom w:val="single" w:sz="4" w:space="1" w:color="000000" w:themeColor="text1"/>
      </w:pBdr>
      <w:outlineLvl w:val="0"/>
    </w:pPr>
    <w:rPr>
      <w:rFonts w:ascii="Arial Black" w:hAnsi="Arial Black"/>
      <w:sz w:val="24"/>
    </w:rPr>
  </w:style>
  <w:style w:type="paragraph" w:styleId="Heading2">
    <w:name w:val="heading 2"/>
    <w:basedOn w:val="Normal"/>
    <w:next w:val="Normal"/>
    <w:link w:val="Heading2Char"/>
    <w:uiPriority w:val="9"/>
    <w:qFormat/>
    <w:rsid w:val="00726F13"/>
    <w:pPr>
      <w:keepNext/>
      <w:pageBreakBefore/>
      <w:pBdr>
        <w:bottom w:val="single" w:sz="2" w:space="1" w:color="969696"/>
      </w:pBdr>
      <w:spacing w:before="0"/>
      <w:outlineLvl w:val="1"/>
    </w:pPr>
    <w:rPr>
      <w:rFonts w:ascii="Arial Black" w:hAnsi="Arial Black"/>
      <w:color w:val="333333"/>
      <w:sz w:val="24"/>
    </w:rPr>
  </w:style>
  <w:style w:type="paragraph" w:styleId="Heading3">
    <w:name w:val="heading 3"/>
    <w:basedOn w:val="Normal"/>
    <w:next w:val="Normal"/>
    <w:link w:val="Heading3Char"/>
    <w:uiPriority w:val="9"/>
    <w:unhideWhenUsed/>
    <w:qFormat/>
    <w:rsid w:val="009628B7"/>
    <w:pPr>
      <w:keepNext/>
      <w:keepLines/>
      <w:pBdr>
        <w:bottom w:val="single" w:sz="8" w:space="1" w:color="auto"/>
      </w:pBdr>
      <w:spacing w:before="200" w:after="0"/>
      <w:outlineLvl w:val="2"/>
    </w:pPr>
    <w:rPr>
      <w:rFonts w:ascii="Arial Black" w:eastAsiaTheme="majorEastAsia" w:hAnsi="Arial Black" w:cstheme="majorBidi"/>
      <w:b/>
      <w:bCs/>
      <w:sz w:val="20"/>
    </w:rPr>
  </w:style>
  <w:style w:type="paragraph" w:styleId="Heading4">
    <w:name w:val="heading 4"/>
    <w:basedOn w:val="Normal"/>
    <w:next w:val="Normal"/>
    <w:link w:val="Heading4Char"/>
    <w:uiPriority w:val="9"/>
    <w:unhideWhenUsed/>
    <w:qFormat/>
    <w:rsid w:val="006F13F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F13F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29FF"/>
    <w:rPr>
      <w:rFonts w:ascii="Arial Black" w:hAnsi="Arial Black"/>
      <w:sz w:val="24"/>
    </w:rPr>
  </w:style>
  <w:style w:type="character" w:customStyle="1" w:styleId="Heading2Char">
    <w:name w:val="Heading 2 Char"/>
    <w:basedOn w:val="DefaultParagraphFont"/>
    <w:link w:val="Heading2"/>
    <w:uiPriority w:val="9"/>
    <w:rsid w:val="00726F13"/>
    <w:rPr>
      <w:rFonts w:ascii="Arial Black" w:hAnsi="Arial Black"/>
      <w:color w:val="333333"/>
      <w:sz w:val="24"/>
    </w:rPr>
  </w:style>
  <w:style w:type="character" w:customStyle="1" w:styleId="Heading4Char">
    <w:name w:val="Heading 4 Char"/>
    <w:basedOn w:val="DefaultParagraphFont"/>
    <w:link w:val="Heading4"/>
    <w:uiPriority w:val="9"/>
    <w:rsid w:val="008D0899"/>
    <w:rPr>
      <w:rFonts w:asciiTheme="majorHAnsi" w:eastAsiaTheme="majorEastAsia" w:hAnsiTheme="majorHAnsi" w:cstheme="majorBidi"/>
      <w:b/>
      <w:bCs/>
      <w:i/>
      <w:iCs/>
      <w:color w:val="4F81BD" w:themeColor="accent1"/>
      <w:sz w:val="18"/>
    </w:rPr>
  </w:style>
  <w:style w:type="character" w:customStyle="1" w:styleId="Heading5Char">
    <w:name w:val="Heading 5 Char"/>
    <w:basedOn w:val="DefaultParagraphFont"/>
    <w:link w:val="Heading5"/>
    <w:uiPriority w:val="9"/>
    <w:rsid w:val="008D0899"/>
    <w:rPr>
      <w:rFonts w:asciiTheme="majorHAnsi" w:eastAsiaTheme="majorEastAsia" w:hAnsiTheme="majorHAnsi" w:cstheme="majorBidi"/>
      <w:color w:val="243F60" w:themeColor="accent1" w:themeShade="7F"/>
      <w:sz w:val="18"/>
    </w:rPr>
  </w:style>
  <w:style w:type="paragraph" w:styleId="BalloonText">
    <w:name w:val="Balloon Text"/>
    <w:basedOn w:val="Normal"/>
    <w:link w:val="BalloonTextChar"/>
    <w:uiPriority w:val="99"/>
    <w:semiHidden/>
    <w:unhideWhenUsed/>
    <w:rsid w:val="001B176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176D"/>
    <w:rPr>
      <w:rFonts w:ascii="Tahoma" w:hAnsi="Tahoma" w:cs="Tahoma"/>
      <w:sz w:val="16"/>
      <w:szCs w:val="16"/>
    </w:rPr>
  </w:style>
  <w:style w:type="paragraph" w:styleId="TOC1">
    <w:name w:val="toc 1"/>
    <w:basedOn w:val="Normal"/>
    <w:next w:val="Normal"/>
    <w:autoRedefine/>
    <w:uiPriority w:val="39"/>
    <w:unhideWhenUsed/>
    <w:qFormat/>
    <w:rsid w:val="002376C5"/>
    <w:pPr>
      <w:tabs>
        <w:tab w:val="right" w:leader="dot" w:pos="9350"/>
      </w:tabs>
      <w:spacing w:before="80" w:after="20"/>
    </w:pPr>
    <w:rPr>
      <w:b/>
      <w:sz w:val="16"/>
    </w:rPr>
  </w:style>
  <w:style w:type="paragraph" w:styleId="TOC2">
    <w:name w:val="toc 2"/>
    <w:basedOn w:val="Normal"/>
    <w:next w:val="Normal"/>
    <w:autoRedefine/>
    <w:uiPriority w:val="39"/>
    <w:unhideWhenUsed/>
    <w:qFormat/>
    <w:rsid w:val="006A7617"/>
    <w:pPr>
      <w:tabs>
        <w:tab w:val="right" w:leader="dot" w:pos="9350"/>
      </w:tabs>
      <w:spacing w:before="180" w:after="40"/>
      <w:ind w:left="144"/>
    </w:pPr>
    <w:rPr>
      <w:rFonts w:ascii="Arial" w:hAnsi="Arial" w:cs="Arial"/>
      <w:b/>
      <w:noProof/>
      <w:sz w:val="20"/>
      <w:szCs w:val="16"/>
    </w:rPr>
  </w:style>
  <w:style w:type="character" w:styleId="Hyperlink">
    <w:name w:val="Hyperlink"/>
    <w:basedOn w:val="DefaultParagraphFont"/>
    <w:uiPriority w:val="99"/>
    <w:unhideWhenUsed/>
    <w:rsid w:val="001B176D"/>
    <w:rPr>
      <w:color w:val="0000FF" w:themeColor="hyperlink"/>
      <w:u w:val="single"/>
    </w:rPr>
  </w:style>
  <w:style w:type="character" w:styleId="BookTitle">
    <w:name w:val="Book Title"/>
    <w:basedOn w:val="DefaultParagraphFont"/>
    <w:uiPriority w:val="33"/>
    <w:qFormat/>
    <w:rsid w:val="001B176D"/>
    <w:rPr>
      <w:b/>
      <w:bCs/>
      <w:smallCaps/>
      <w:spacing w:val="5"/>
      <w:sz w:val="48"/>
    </w:rPr>
  </w:style>
  <w:style w:type="paragraph" w:styleId="Title">
    <w:name w:val="Title"/>
    <w:basedOn w:val="Normal"/>
    <w:next w:val="Normal"/>
    <w:link w:val="TitleChar"/>
    <w:uiPriority w:val="10"/>
    <w:unhideWhenUsed/>
    <w:qFormat/>
    <w:rsid w:val="00251212"/>
    <w:pPr>
      <w:shd w:val="clear" w:color="auto" w:fill="FFFFFF" w:themeFill="background1"/>
      <w:spacing w:after="240"/>
      <w:contextualSpacing/>
    </w:pPr>
    <w:rPr>
      <w:rFonts w:ascii="Arial Black" w:eastAsiaTheme="majorEastAsia" w:hAnsi="Arial Black" w:cstheme="majorBidi"/>
      <w:spacing w:val="5"/>
      <w:kern w:val="28"/>
      <w:sz w:val="28"/>
      <w:szCs w:val="52"/>
    </w:rPr>
  </w:style>
  <w:style w:type="character" w:customStyle="1" w:styleId="TitleChar">
    <w:name w:val="Title Char"/>
    <w:basedOn w:val="DefaultParagraphFont"/>
    <w:link w:val="Title"/>
    <w:uiPriority w:val="10"/>
    <w:rsid w:val="00251212"/>
    <w:rPr>
      <w:rFonts w:ascii="Arial Black" w:eastAsiaTheme="majorEastAsia" w:hAnsi="Arial Black" w:cstheme="majorBidi"/>
      <w:spacing w:val="5"/>
      <w:kern w:val="28"/>
      <w:sz w:val="28"/>
      <w:szCs w:val="52"/>
      <w:shd w:val="clear" w:color="auto" w:fill="FFFFFF" w:themeFill="background1"/>
    </w:rPr>
  </w:style>
  <w:style w:type="paragraph" w:styleId="NoSpacing">
    <w:name w:val="No Spacing"/>
    <w:link w:val="NoSpacingChar"/>
    <w:uiPriority w:val="1"/>
    <w:qFormat/>
    <w:rsid w:val="002754DA"/>
    <w:pPr>
      <w:spacing w:after="0" w:line="240" w:lineRule="auto"/>
    </w:pPr>
    <w:rPr>
      <w:rFonts w:eastAsiaTheme="minorEastAsia"/>
    </w:rPr>
  </w:style>
  <w:style w:type="character" w:customStyle="1" w:styleId="NoSpacingChar">
    <w:name w:val="No Spacing Char"/>
    <w:basedOn w:val="DefaultParagraphFont"/>
    <w:link w:val="NoSpacing"/>
    <w:uiPriority w:val="1"/>
    <w:rsid w:val="002754DA"/>
    <w:rPr>
      <w:rFonts w:eastAsiaTheme="minorEastAsia"/>
    </w:rPr>
  </w:style>
  <w:style w:type="paragraph" w:styleId="Header">
    <w:name w:val="header"/>
    <w:basedOn w:val="Normal"/>
    <w:link w:val="HeaderChar"/>
    <w:uiPriority w:val="99"/>
    <w:unhideWhenUsed/>
    <w:rsid w:val="000E4786"/>
    <w:pPr>
      <w:tabs>
        <w:tab w:val="center" w:pos="4680"/>
        <w:tab w:val="right" w:pos="9360"/>
      </w:tabs>
      <w:spacing w:before="0" w:after="0"/>
    </w:pPr>
  </w:style>
  <w:style w:type="character" w:customStyle="1" w:styleId="HeaderChar">
    <w:name w:val="Header Char"/>
    <w:basedOn w:val="DefaultParagraphFont"/>
    <w:link w:val="Header"/>
    <w:uiPriority w:val="99"/>
    <w:rsid w:val="000E4786"/>
    <w:rPr>
      <w:rFonts w:ascii="Verdana" w:hAnsi="Verdana"/>
      <w:sz w:val="18"/>
    </w:rPr>
  </w:style>
  <w:style w:type="paragraph" w:styleId="Footer">
    <w:name w:val="footer"/>
    <w:basedOn w:val="Normal"/>
    <w:link w:val="FooterChar"/>
    <w:uiPriority w:val="99"/>
    <w:unhideWhenUsed/>
    <w:rsid w:val="00515C63"/>
    <w:pPr>
      <w:pBdr>
        <w:top w:val="single" w:sz="8" w:space="1" w:color="292929"/>
      </w:pBdr>
      <w:tabs>
        <w:tab w:val="center" w:pos="4680"/>
        <w:tab w:val="right" w:pos="9360"/>
      </w:tabs>
      <w:spacing w:before="40" w:after="0"/>
    </w:pPr>
    <w:rPr>
      <w:color w:val="292929"/>
      <w:sz w:val="14"/>
    </w:rPr>
  </w:style>
  <w:style w:type="character" w:customStyle="1" w:styleId="FooterChar">
    <w:name w:val="Footer Char"/>
    <w:basedOn w:val="DefaultParagraphFont"/>
    <w:link w:val="Footer"/>
    <w:uiPriority w:val="99"/>
    <w:rsid w:val="00515C63"/>
    <w:rPr>
      <w:rFonts w:ascii="Verdana" w:hAnsi="Verdana"/>
      <w:color w:val="292929"/>
      <w:sz w:val="14"/>
    </w:rPr>
  </w:style>
  <w:style w:type="paragraph" w:customStyle="1" w:styleId="LabExercise">
    <w:name w:val="Lab Exercise"/>
    <w:basedOn w:val="Normal"/>
    <w:next w:val="Normal"/>
    <w:qFormat/>
    <w:rsid w:val="00A66755"/>
    <w:pPr>
      <w:spacing w:before="0" w:after="200" w:line="276" w:lineRule="auto"/>
    </w:pPr>
    <w:rPr>
      <w:b/>
      <w:sz w:val="24"/>
    </w:rPr>
  </w:style>
  <w:style w:type="paragraph" w:styleId="ListParagraph">
    <w:name w:val="List Paragraph"/>
    <w:basedOn w:val="Normal"/>
    <w:uiPriority w:val="34"/>
    <w:qFormat/>
    <w:rsid w:val="00A66755"/>
    <w:pPr>
      <w:spacing w:before="0" w:after="200" w:line="276" w:lineRule="auto"/>
      <w:ind w:left="720"/>
      <w:contextualSpacing/>
    </w:pPr>
  </w:style>
  <w:style w:type="table" w:customStyle="1" w:styleId="LabExerciseStepTable">
    <w:name w:val="Lab Exercise Step Table"/>
    <w:basedOn w:val="TableNormal"/>
    <w:uiPriority w:val="99"/>
    <w:rsid w:val="006B6F43"/>
    <w:pPr>
      <w:spacing w:after="0" w:line="240" w:lineRule="auto"/>
    </w:pPr>
    <w:rPr>
      <w:rFonts w:ascii="Arial" w:hAnsi="Arial"/>
      <w:sz w:val="18"/>
    </w:rPr>
    <w:tblPr>
      <w:tblInd w:w="0" w:type="dxa"/>
      <w:tblCellMar>
        <w:top w:w="0" w:type="dxa"/>
        <w:left w:w="108" w:type="dxa"/>
        <w:bottom w:w="0" w:type="dxa"/>
        <w:right w:w="108" w:type="dxa"/>
      </w:tblCellMar>
    </w:tblPr>
  </w:style>
  <w:style w:type="character" w:customStyle="1" w:styleId="CodeInline">
    <w:name w:val="Code Inline"/>
    <w:basedOn w:val="DefaultParagraphFont"/>
    <w:uiPriority w:val="1"/>
    <w:semiHidden/>
    <w:unhideWhenUsed/>
    <w:qFormat/>
    <w:rsid w:val="00A4394E"/>
    <w:rPr>
      <w:rFonts w:ascii="Lucida Console" w:hAnsi="Lucida Console" w:cs="Courier New"/>
      <w:b/>
      <w:spacing w:val="-6"/>
      <w:sz w:val="18"/>
    </w:rPr>
  </w:style>
  <w:style w:type="paragraph" w:customStyle="1" w:styleId="NumberedBullet">
    <w:name w:val="Numbered Bullet"/>
    <w:basedOn w:val="ListParagraph"/>
    <w:unhideWhenUsed/>
    <w:qFormat/>
    <w:rsid w:val="008C1C05"/>
    <w:pPr>
      <w:tabs>
        <w:tab w:val="left" w:pos="144"/>
      </w:tabs>
      <w:spacing w:before="80" w:after="40" w:line="240" w:lineRule="auto"/>
      <w:ind w:hanging="360"/>
      <w:contextualSpacing w:val="0"/>
    </w:pPr>
  </w:style>
  <w:style w:type="paragraph" w:customStyle="1" w:styleId="LabStepScreenshot">
    <w:name w:val="Lab Step Screenshot"/>
    <w:basedOn w:val="Normal"/>
    <w:qFormat/>
    <w:rsid w:val="00F64CF9"/>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576"/>
    </w:pPr>
  </w:style>
  <w:style w:type="paragraph" w:styleId="FootnoteText">
    <w:name w:val="footnote text"/>
    <w:basedOn w:val="Normal"/>
    <w:link w:val="FootnoteTextChar"/>
    <w:uiPriority w:val="99"/>
    <w:semiHidden/>
    <w:unhideWhenUsed/>
    <w:rsid w:val="008C1C05"/>
    <w:pPr>
      <w:spacing w:before="0" w:after="0"/>
    </w:pPr>
    <w:rPr>
      <w:sz w:val="20"/>
      <w:szCs w:val="20"/>
    </w:rPr>
  </w:style>
  <w:style w:type="character" w:customStyle="1" w:styleId="FootnoteTextChar">
    <w:name w:val="Footnote Text Char"/>
    <w:basedOn w:val="DefaultParagraphFont"/>
    <w:link w:val="FootnoteText"/>
    <w:uiPriority w:val="99"/>
    <w:semiHidden/>
    <w:rsid w:val="008C1C05"/>
    <w:rPr>
      <w:rFonts w:ascii="Verdana" w:hAnsi="Verdana"/>
      <w:sz w:val="20"/>
      <w:szCs w:val="20"/>
    </w:rPr>
  </w:style>
  <w:style w:type="table" w:styleId="LightShading-Accent4">
    <w:name w:val="Light Shading Accent 4"/>
    <w:basedOn w:val="TableNormal"/>
    <w:uiPriority w:val="60"/>
    <w:rsid w:val="008C1C0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nhideWhenUsed/>
    <w:qFormat/>
    <w:rsid w:val="0096384D"/>
    <w:pPr>
      <w:spacing w:before="0" w:after="200" w:line="276" w:lineRule="auto"/>
      <w:ind w:left="720"/>
    </w:pPr>
    <w:rPr>
      <w:rFonts w:ascii="Tahoma" w:hAnsi="Tahoma" w:cs="Tahoma"/>
      <w:noProof/>
      <w:color w:val="4D4D4D"/>
      <w:sz w:val="22"/>
    </w:rPr>
  </w:style>
  <w:style w:type="table" w:customStyle="1" w:styleId="LightShading-Accent11">
    <w:name w:val="Light Shading - Accent 11"/>
    <w:basedOn w:val="TableNormal"/>
    <w:uiPriority w:val="60"/>
    <w:rsid w:val="00504620"/>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8D089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62088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1-Accent11">
    <w:name w:val="Medium Shading 1 - Accent 11"/>
    <w:basedOn w:val="TableNormal"/>
    <w:uiPriority w:val="63"/>
    <w:rsid w:val="00620888"/>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nhideWhenUsed/>
    <w:qFormat/>
    <w:rsid w:val="00620888"/>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620888"/>
    <w:pPr>
      <w:tabs>
        <w:tab w:val="num" w:pos="360"/>
      </w:tabs>
      <w:ind w:left="360" w:hanging="360"/>
      <w:contextualSpacing/>
    </w:pPr>
  </w:style>
  <w:style w:type="character" w:customStyle="1" w:styleId="InLineUrl">
    <w:name w:val="InLineUrl"/>
    <w:basedOn w:val="DefaultParagraphFont"/>
    <w:uiPriority w:val="1"/>
    <w:qFormat/>
    <w:rsid w:val="007442CF"/>
    <w:rPr>
      <w:rFonts w:ascii="Arial" w:hAnsi="Arial"/>
      <w:b/>
      <w:sz w:val="16"/>
    </w:rPr>
  </w:style>
  <w:style w:type="paragraph" w:customStyle="1" w:styleId="LabStepNumbered">
    <w:name w:val="Lab Step Numbered"/>
    <w:basedOn w:val="ListParagraph"/>
    <w:link w:val="LabStepNumberedChar"/>
    <w:qFormat/>
    <w:rsid w:val="009422EE"/>
    <w:pPr>
      <w:numPr>
        <w:numId w:val="24"/>
      </w:numPr>
      <w:spacing w:before="80" w:after="40" w:line="240" w:lineRule="auto"/>
      <w:contextualSpacing w:val="0"/>
    </w:pPr>
  </w:style>
  <w:style w:type="paragraph" w:customStyle="1" w:styleId="LabStepCodeBlock">
    <w:name w:val="Lab Step Code Block"/>
    <w:basedOn w:val="Normal"/>
    <w:qFormat/>
    <w:rsid w:val="009E2AD2"/>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Normal"/>
    <w:qFormat/>
    <w:rsid w:val="006C0157"/>
    <w:pPr>
      <w:numPr>
        <w:numId w:val="3"/>
      </w:numPr>
      <w:spacing w:before="80" w:after="40"/>
      <w:ind w:left="1008" w:hanging="432"/>
    </w:pPr>
    <w:rPr>
      <w:sz w:val="16"/>
    </w:rPr>
  </w:style>
  <w:style w:type="paragraph" w:customStyle="1" w:styleId="LabStepLevel2NoBullet">
    <w:name w:val="Lab Step Level 2 No Bullet"/>
    <w:basedOn w:val="LabStepLevel2Numbered"/>
    <w:qFormat/>
    <w:rsid w:val="0009020D"/>
    <w:pPr>
      <w:numPr>
        <w:numId w:val="0"/>
      </w:numPr>
      <w:spacing w:before="40"/>
      <w:ind w:left="720"/>
    </w:pPr>
  </w:style>
  <w:style w:type="character" w:customStyle="1" w:styleId="LabStepScreenshotFrame">
    <w:name w:val="Lab Step Screenshot Frame"/>
    <w:basedOn w:val="DefaultParagraphFont"/>
    <w:uiPriority w:val="1"/>
    <w:qFormat/>
    <w:rsid w:val="00990EBF"/>
    <w:rPr>
      <w:noProof/>
      <w:bdr w:val="single" w:sz="2" w:space="0" w:color="DDDDDD"/>
    </w:rPr>
  </w:style>
  <w:style w:type="paragraph" w:customStyle="1" w:styleId="LabExerciseCallout">
    <w:name w:val="Lab Exercise Callout"/>
    <w:basedOn w:val="LabExerciseText"/>
    <w:qFormat/>
    <w:rsid w:val="00711C05"/>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sz w:val="18"/>
    </w:rPr>
  </w:style>
  <w:style w:type="paragraph" w:customStyle="1" w:styleId="LabExerciseText">
    <w:name w:val="Lab Exercise Text"/>
    <w:basedOn w:val="Normal"/>
    <w:qFormat/>
    <w:rsid w:val="00830A82"/>
    <w:pPr>
      <w:pBdr>
        <w:top w:val="single" w:sz="2" w:space="4" w:color="808080"/>
        <w:left w:val="single" w:sz="2" w:space="3" w:color="808080"/>
        <w:bottom w:val="single" w:sz="2" w:space="4" w:color="808080"/>
        <w:right w:val="single" w:sz="2" w:space="3" w:color="808080"/>
      </w:pBdr>
      <w:shd w:val="pct65" w:color="EAEAEA" w:fill="auto"/>
      <w:spacing w:before="0"/>
      <w:ind w:left="72"/>
    </w:pPr>
    <w:rPr>
      <w:rFonts w:ascii="Arial" w:hAnsi="Arial"/>
      <w:sz w:val="16"/>
    </w:rPr>
  </w:style>
  <w:style w:type="paragraph" w:customStyle="1" w:styleId="LabSetup">
    <w:name w:val="Lab Setup"/>
    <w:basedOn w:val="Normal"/>
    <w:next w:val="Normal"/>
    <w:rsid w:val="00E056FD"/>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4"/>
    </w:rPr>
  </w:style>
  <w:style w:type="paragraph" w:customStyle="1" w:styleId="LabSetupStep">
    <w:name w:val="Lab Setup Step"/>
    <w:basedOn w:val="LabSetup"/>
    <w:qFormat/>
    <w:rsid w:val="00E95F93"/>
    <w:pPr>
      <w:numPr>
        <w:numId w:val="2"/>
      </w:numPr>
      <w:shd w:val="clear" w:color="auto" w:fill="FFFFFF" w:themeFill="background1"/>
      <w:tabs>
        <w:tab w:val="left" w:pos="216"/>
      </w:tabs>
      <w:spacing w:before="60" w:after="120" w:line="240" w:lineRule="exact"/>
      <w:ind w:left="216" w:hanging="144"/>
      <w:contextualSpacing/>
    </w:pPr>
    <w:rPr>
      <w:rFonts w:ascii="Arial" w:hAnsi="Arial"/>
      <w:color w:val="auto"/>
    </w:rPr>
  </w:style>
  <w:style w:type="table" w:customStyle="1" w:styleId="LabExerciseTable">
    <w:name w:val="Lab Exercise Table"/>
    <w:basedOn w:val="TableGrid1"/>
    <w:uiPriority w:val="99"/>
    <w:rsid w:val="006B6F43"/>
    <w:pPr>
      <w:spacing w:after="0"/>
    </w:pPr>
    <w:rPr>
      <w:rFonts w:ascii="Arial" w:hAnsi="Arial"/>
      <w:sz w:val="18"/>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6B6F43"/>
    <w:pPr>
      <w:spacing w:before="120" w:after="120" w:line="24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qFormat/>
    <w:rsid w:val="00A55EA3"/>
    <w:rPr>
      <w:rFonts w:ascii="Arial" w:hAnsi="Arial"/>
      <w:b/>
      <w:iCs/>
      <w:sz w:val="16"/>
    </w:rPr>
  </w:style>
  <w:style w:type="character" w:customStyle="1" w:styleId="InlindeCode">
    <w:name w:val="InlindeCode"/>
    <w:basedOn w:val="DefaultParagraphFont"/>
    <w:uiPriority w:val="1"/>
    <w:qFormat/>
    <w:rsid w:val="00A55EA3"/>
    <w:rPr>
      <w:rFonts w:ascii="Lucida Console" w:hAnsi="Lucida Console"/>
      <w:b/>
      <w:sz w:val="16"/>
    </w:rPr>
  </w:style>
  <w:style w:type="table" w:customStyle="1" w:styleId="LabStepTable">
    <w:name w:val="Lab Step Table"/>
    <w:basedOn w:val="TableGrid"/>
    <w:uiPriority w:val="99"/>
    <w:rsid w:val="00AF4F9B"/>
    <w:rPr>
      <w:rFonts w:ascii="Arial" w:hAnsi="Arial"/>
      <w:sz w:val="1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0" w:type="dxa"/>
        <w:bottom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422EE"/>
    <w:pPr>
      <w:tabs>
        <w:tab w:val="left" w:pos="288"/>
        <w:tab w:val="left" w:pos="576"/>
      </w:tabs>
      <w:spacing w:before="0" w:after="0"/>
    </w:pPr>
    <w:rPr>
      <w:sz w:val="14"/>
    </w:rPr>
  </w:style>
  <w:style w:type="character" w:customStyle="1" w:styleId="Heading3Char">
    <w:name w:val="Heading 3 Char"/>
    <w:basedOn w:val="DefaultParagraphFont"/>
    <w:link w:val="Heading3"/>
    <w:uiPriority w:val="9"/>
    <w:rsid w:val="009628B7"/>
    <w:rPr>
      <w:rFonts w:ascii="Arial Black" w:eastAsiaTheme="majorEastAsia" w:hAnsi="Arial Black" w:cstheme="majorBidi"/>
      <w:b/>
      <w:bCs/>
      <w:sz w:val="20"/>
    </w:rPr>
  </w:style>
  <w:style w:type="paragraph" w:customStyle="1" w:styleId="LabStepCodeBlockLevel2">
    <w:name w:val="Lab Step Code Block Level 2"/>
    <w:basedOn w:val="LabStepCodeBlock"/>
    <w:qFormat/>
    <w:rsid w:val="00216298"/>
    <w:pPr>
      <w:ind w:left="1152"/>
    </w:pPr>
  </w:style>
  <w:style w:type="paragraph" w:customStyle="1" w:styleId="LabStepScreenshotLevel2">
    <w:name w:val="Lab Step Screenshot Level 2"/>
    <w:basedOn w:val="LabStepScreenshot"/>
    <w:qFormat/>
    <w:rsid w:val="00F276BD"/>
    <w:pPr>
      <w:ind w:left="1152"/>
    </w:pPr>
    <w:rPr>
      <w:noProof/>
    </w:rPr>
  </w:style>
  <w:style w:type="paragraph" w:customStyle="1" w:styleId="LabStepTableTextHeader">
    <w:name w:val="Lab Step Table Text Header"/>
    <w:basedOn w:val="LabStepTableText"/>
    <w:next w:val="LabStepTableText"/>
    <w:qFormat/>
    <w:rsid w:val="00AF4F9B"/>
    <w:rPr>
      <w:b/>
    </w:rPr>
  </w:style>
  <w:style w:type="paragraph" w:customStyle="1" w:styleId="LabStepTableParagraph">
    <w:name w:val="Lab Step Table Paragraph"/>
    <w:basedOn w:val="LabStepNumbered"/>
    <w:qFormat/>
    <w:rsid w:val="00E90829"/>
    <w:pPr>
      <w:numPr>
        <w:numId w:val="0"/>
      </w:numPr>
    </w:pPr>
  </w:style>
  <w:style w:type="paragraph" w:styleId="TOCHeading">
    <w:name w:val="TOC Heading"/>
    <w:basedOn w:val="Heading1"/>
    <w:next w:val="Normal"/>
    <w:uiPriority w:val="39"/>
    <w:unhideWhenUsed/>
    <w:qFormat/>
    <w:rsid w:val="0069598A"/>
    <w:pPr>
      <w:keepNext/>
      <w:keepLines/>
      <w:pBdr>
        <w:bottom w:val="none" w:sz="0" w:space="0" w:color="auto"/>
      </w:pBdr>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rsid w:val="00B410F6"/>
    <w:pPr>
      <w:numPr>
        <w:numId w:val="5"/>
      </w:numPr>
      <w:spacing w:before="0" w:after="0" w:line="240" w:lineRule="exact"/>
    </w:pPr>
    <w:rPr>
      <w:rFonts w:ascii="Arial" w:eastAsia="Times New Roman" w:hAnsi="Arial" w:cs="Arial"/>
      <w:sz w:val="20"/>
      <w:szCs w:val="24"/>
    </w:rPr>
  </w:style>
  <w:style w:type="character" w:styleId="CommentReference">
    <w:name w:val="annotation reference"/>
    <w:basedOn w:val="DefaultParagraphFont"/>
    <w:uiPriority w:val="99"/>
    <w:semiHidden/>
    <w:unhideWhenUsed/>
    <w:rsid w:val="0009020D"/>
    <w:rPr>
      <w:sz w:val="16"/>
      <w:szCs w:val="16"/>
    </w:rPr>
  </w:style>
  <w:style w:type="paragraph" w:styleId="CommentText">
    <w:name w:val="annotation text"/>
    <w:basedOn w:val="Normal"/>
    <w:link w:val="CommentTextChar"/>
    <w:uiPriority w:val="99"/>
    <w:semiHidden/>
    <w:unhideWhenUsed/>
    <w:rsid w:val="0009020D"/>
    <w:rPr>
      <w:sz w:val="20"/>
      <w:szCs w:val="20"/>
    </w:rPr>
  </w:style>
  <w:style w:type="character" w:customStyle="1" w:styleId="CommentTextChar">
    <w:name w:val="Comment Text Char"/>
    <w:basedOn w:val="DefaultParagraphFont"/>
    <w:link w:val="CommentText"/>
    <w:uiPriority w:val="99"/>
    <w:semiHidden/>
    <w:rsid w:val="0009020D"/>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09020D"/>
    <w:rPr>
      <w:b/>
      <w:bCs/>
    </w:rPr>
  </w:style>
  <w:style w:type="character" w:customStyle="1" w:styleId="CommentSubjectChar">
    <w:name w:val="Comment Subject Char"/>
    <w:basedOn w:val="CommentTextChar"/>
    <w:link w:val="CommentSubject"/>
    <w:uiPriority w:val="99"/>
    <w:semiHidden/>
    <w:rsid w:val="0009020D"/>
    <w:rPr>
      <w:rFonts w:ascii="Verdana" w:hAnsi="Verdana"/>
      <w:b/>
      <w:bCs/>
      <w:sz w:val="20"/>
      <w:szCs w:val="20"/>
    </w:rPr>
  </w:style>
  <w:style w:type="character" w:styleId="FollowedHyperlink">
    <w:name w:val="FollowedHyperlink"/>
    <w:basedOn w:val="DefaultParagraphFont"/>
    <w:uiPriority w:val="99"/>
    <w:semiHidden/>
    <w:unhideWhenUsed/>
    <w:rsid w:val="004E2FCA"/>
    <w:rPr>
      <w:color w:val="800080" w:themeColor="followedHyperlink"/>
      <w:u w:val="single"/>
    </w:rPr>
  </w:style>
  <w:style w:type="paragraph" w:customStyle="1" w:styleId="TableText">
    <w:name w:val="TableText"/>
    <w:basedOn w:val="Normal"/>
    <w:qFormat/>
    <w:rsid w:val="00CD4602"/>
    <w:pPr>
      <w:spacing w:before="0" w:after="0"/>
    </w:pPr>
    <w:rPr>
      <w:sz w:val="14"/>
    </w:rPr>
  </w:style>
  <w:style w:type="paragraph" w:styleId="TOC3">
    <w:name w:val="toc 3"/>
    <w:basedOn w:val="Normal"/>
    <w:next w:val="Normal"/>
    <w:autoRedefine/>
    <w:uiPriority w:val="39"/>
    <w:unhideWhenUsed/>
    <w:qFormat/>
    <w:rsid w:val="00A05C9B"/>
    <w:pPr>
      <w:tabs>
        <w:tab w:val="left" w:pos="1080"/>
        <w:tab w:val="right" w:leader="dot" w:pos="9350"/>
      </w:tabs>
      <w:spacing w:before="80" w:after="40"/>
      <w:ind w:left="1080"/>
    </w:pPr>
    <w:rPr>
      <w:rFonts w:ascii="Arial" w:eastAsiaTheme="minorEastAsia" w:hAnsi="Arial" w:cs="Arial"/>
      <w:noProof/>
      <w:color w:val="262626" w:themeColor="text1" w:themeTint="D9"/>
      <w:szCs w:val="16"/>
    </w:rPr>
  </w:style>
  <w:style w:type="paragraph" w:styleId="Revision">
    <w:name w:val="Revision"/>
    <w:hidden/>
    <w:uiPriority w:val="99"/>
    <w:semiHidden/>
    <w:rsid w:val="00AD6DE7"/>
    <w:pPr>
      <w:spacing w:after="0" w:line="240" w:lineRule="auto"/>
    </w:pPr>
    <w:rPr>
      <w:rFonts w:ascii="Verdana" w:hAnsi="Verdana"/>
      <w:sz w:val="18"/>
    </w:rPr>
  </w:style>
  <w:style w:type="character" w:customStyle="1" w:styleId="LabStepNumberedChar">
    <w:name w:val="Lab Step Numbered Char"/>
    <w:basedOn w:val="DefaultParagraphFont"/>
    <w:link w:val="LabStepNumbered"/>
    <w:rsid w:val="001F2941"/>
    <w:rPr>
      <w:rFonts w:ascii="Verdana" w:hAnsi="Verdana"/>
      <w:sz w:val="18"/>
    </w:rPr>
  </w:style>
</w:styles>
</file>

<file path=word/stylesWithEffects0.xml><?xml version="1.0" encoding="utf-8"?>
<w:styles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uiPriority="11" w:qFormat="1"/>
    <w:lsdException w:name="Strong" w:uiPriority="22"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2733"/>
    <w:pPr>
      <w:spacing w:before="120" w:after="120" w:line="240" w:lineRule="auto"/>
    </w:pPr>
    <w:rPr>
      <w:rFonts w:ascii="Verdana" w:hAnsi="Verdana"/>
      <w:sz w:val="18"/>
    </w:rPr>
  </w:style>
  <w:style w:type="paragraph" w:styleId="Heading1">
    <w:name w:val="heading 1"/>
    <w:basedOn w:val="Normal"/>
    <w:next w:val="Normal"/>
    <w:link w:val="Heading1Char"/>
    <w:uiPriority w:val="9"/>
    <w:qFormat/>
    <w:rsid w:val="00C329FF"/>
    <w:pPr>
      <w:pBdr>
        <w:bottom w:val="single" w:sz="4" w:space="1" w:color="000000" w:themeColor="text1"/>
      </w:pBdr>
      <w:outlineLvl w:val="0"/>
    </w:pPr>
    <w:rPr>
      <w:rFonts w:ascii="Arial Black" w:hAnsi="Arial Black"/>
      <w:sz w:val="24"/>
    </w:rPr>
  </w:style>
  <w:style w:type="paragraph" w:styleId="Heading2">
    <w:name w:val="heading 2"/>
    <w:basedOn w:val="Normal"/>
    <w:next w:val="Normal"/>
    <w:link w:val="Heading2Char"/>
    <w:uiPriority w:val="9"/>
    <w:qFormat/>
    <w:rsid w:val="00726F13"/>
    <w:pPr>
      <w:keepNext/>
      <w:pageBreakBefore/>
      <w:pBdr>
        <w:bottom w:val="single" w:sz="2" w:space="1" w:color="969696"/>
      </w:pBdr>
      <w:spacing w:before="0"/>
      <w:outlineLvl w:val="1"/>
    </w:pPr>
    <w:rPr>
      <w:rFonts w:ascii="Arial Black" w:hAnsi="Arial Black"/>
      <w:color w:val="333333"/>
      <w:sz w:val="24"/>
    </w:rPr>
  </w:style>
  <w:style w:type="paragraph" w:styleId="Heading3">
    <w:name w:val="heading 3"/>
    <w:basedOn w:val="Normal"/>
    <w:next w:val="Normal"/>
    <w:link w:val="Heading3Char"/>
    <w:uiPriority w:val="9"/>
    <w:unhideWhenUsed/>
    <w:qFormat/>
    <w:rsid w:val="009628B7"/>
    <w:pPr>
      <w:keepNext/>
      <w:keepLines/>
      <w:pBdr>
        <w:bottom w:val="single" w:sz="8" w:space="1" w:color="auto"/>
      </w:pBdr>
      <w:spacing w:before="200" w:after="0"/>
      <w:outlineLvl w:val="2"/>
    </w:pPr>
    <w:rPr>
      <w:rFonts w:ascii="Arial Black" w:eastAsiaTheme="majorEastAsia" w:hAnsi="Arial Black" w:cstheme="majorBidi"/>
      <w:b/>
      <w:bCs/>
      <w:sz w:val="20"/>
    </w:rPr>
  </w:style>
  <w:style w:type="paragraph" w:styleId="Heading4">
    <w:name w:val="heading 4"/>
    <w:basedOn w:val="Normal"/>
    <w:next w:val="Normal"/>
    <w:link w:val="Heading4Char"/>
    <w:uiPriority w:val="9"/>
    <w:unhideWhenUsed/>
    <w:qFormat/>
    <w:rsid w:val="006F13F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F13F6"/>
    <w:pPr>
      <w:keepNext/>
      <w:keepLines/>
      <w:numPr>
        <w:ilvl w:val="4"/>
        <w:numId w:val="1"/>
      </w:numPr>
      <w:spacing w:before="200" w:after="0"/>
      <w:outlineLvl w:val="4"/>
    </w:pPr>
    <w:rPr>
      <w:rFonts w:asciiTheme="majorHAnsi" w:eastAsiaTheme="majorEastAsia" w:hAnsiTheme="majorHAnsi" w:cstheme="majorBidi"/>
      <w:color w:val="254061"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29FF"/>
    <w:rPr>
      <w:rFonts w:ascii="Arial Black" w:hAnsi="Arial Black"/>
      <w:sz w:val="24"/>
    </w:rPr>
  </w:style>
  <w:style w:type="character" w:customStyle="1" w:styleId="Heading2Char">
    <w:name w:val="Heading 2 Char"/>
    <w:basedOn w:val="DefaultParagraphFont"/>
    <w:link w:val="Heading2"/>
    <w:uiPriority w:val="9"/>
    <w:rsid w:val="00726F13"/>
    <w:rPr>
      <w:rFonts w:ascii="Arial Black" w:hAnsi="Arial Black"/>
      <w:color w:val="333333"/>
      <w:sz w:val="24"/>
    </w:rPr>
  </w:style>
  <w:style w:type="character" w:customStyle="1" w:styleId="Heading4Char">
    <w:name w:val="Heading 4 Char"/>
    <w:basedOn w:val="DefaultParagraphFont"/>
    <w:link w:val="Heading4"/>
    <w:uiPriority w:val="9"/>
    <w:rsid w:val="008D0899"/>
    <w:rPr>
      <w:rFonts w:asciiTheme="majorHAnsi" w:eastAsiaTheme="majorEastAsia" w:hAnsiTheme="majorHAnsi" w:cstheme="majorBidi"/>
      <w:b/>
      <w:bCs/>
      <w:i/>
      <w:iCs/>
      <w:color w:val="4F81BD" w:themeColor="accent1"/>
      <w:sz w:val="18"/>
    </w:rPr>
  </w:style>
  <w:style w:type="character" w:customStyle="1" w:styleId="Heading5Char">
    <w:name w:val="Heading 5 Char"/>
    <w:basedOn w:val="DefaultParagraphFont"/>
    <w:link w:val="Heading5"/>
    <w:uiPriority w:val="9"/>
    <w:rsid w:val="008D0899"/>
    <w:rPr>
      <w:rFonts w:asciiTheme="majorHAnsi" w:eastAsiaTheme="majorEastAsia" w:hAnsiTheme="majorHAnsi" w:cstheme="majorBidi"/>
      <w:color w:val="254061" w:themeColor="accent1" w:themeShade="7F"/>
      <w:sz w:val="18"/>
    </w:rPr>
  </w:style>
  <w:style w:type="paragraph" w:styleId="BalloonText">
    <w:name w:val="Balloon Text"/>
    <w:basedOn w:val="Normal"/>
    <w:link w:val="BalloonTextChar"/>
    <w:uiPriority w:val="99"/>
    <w:semiHidden/>
    <w:unhideWhenUsed/>
    <w:rsid w:val="001B176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176D"/>
    <w:rPr>
      <w:rFonts w:ascii="Tahoma" w:hAnsi="Tahoma" w:cs="Tahoma"/>
      <w:sz w:val="16"/>
      <w:szCs w:val="16"/>
    </w:rPr>
  </w:style>
  <w:style w:type="paragraph" w:styleId="TOC1">
    <w:name w:val="toc 1"/>
    <w:basedOn w:val="Normal"/>
    <w:next w:val="Normal"/>
    <w:autoRedefine/>
    <w:uiPriority w:val="39"/>
    <w:unhideWhenUsed/>
    <w:qFormat/>
    <w:rsid w:val="002376C5"/>
    <w:pPr>
      <w:tabs>
        <w:tab w:val="right" w:leader="dot" w:pos="9350"/>
      </w:tabs>
      <w:spacing w:before="80" w:after="20"/>
    </w:pPr>
    <w:rPr>
      <w:b/>
      <w:sz w:val="16"/>
    </w:rPr>
  </w:style>
  <w:style w:type="paragraph" w:styleId="TOC2">
    <w:name w:val="toc 2"/>
    <w:basedOn w:val="Normal"/>
    <w:next w:val="Normal"/>
    <w:autoRedefine/>
    <w:uiPriority w:val="39"/>
    <w:unhideWhenUsed/>
    <w:qFormat/>
    <w:rsid w:val="006A7617"/>
    <w:pPr>
      <w:tabs>
        <w:tab w:val="right" w:leader="dot" w:pos="9350"/>
      </w:tabs>
      <w:spacing w:before="180" w:after="40"/>
      <w:ind w:left="144"/>
    </w:pPr>
    <w:rPr>
      <w:rFonts w:ascii="Arial" w:hAnsi="Arial" w:cs="Arial"/>
      <w:b/>
      <w:noProof/>
      <w:sz w:val="20"/>
      <w:szCs w:val="16"/>
    </w:rPr>
  </w:style>
  <w:style w:type="character" w:styleId="Hyperlink">
    <w:name w:val="Hyperlink"/>
    <w:basedOn w:val="DefaultParagraphFont"/>
    <w:uiPriority w:val="99"/>
    <w:unhideWhenUsed/>
    <w:rsid w:val="001B176D"/>
    <w:rPr>
      <w:color w:val="0000FF" w:themeColor="hyperlink"/>
      <w:u w:val="single"/>
    </w:rPr>
  </w:style>
  <w:style w:type="character" w:styleId="BookTitle">
    <w:name w:val="Book Title"/>
    <w:basedOn w:val="DefaultParagraphFont"/>
    <w:uiPriority w:val="33"/>
    <w:qFormat/>
    <w:rsid w:val="001B176D"/>
    <w:rPr>
      <w:b/>
      <w:bCs/>
      <w:smallCaps/>
      <w:spacing w:val="5"/>
      <w:sz w:val="48"/>
    </w:rPr>
  </w:style>
  <w:style w:type="paragraph" w:styleId="Title">
    <w:name w:val="Title"/>
    <w:basedOn w:val="Normal"/>
    <w:next w:val="Normal"/>
    <w:link w:val="TitleChar"/>
    <w:uiPriority w:val="10"/>
    <w:unhideWhenUsed/>
    <w:qFormat/>
    <w:rsid w:val="00251212"/>
    <w:pPr>
      <w:shd w:val="clear" w:color="auto" w:fill="FFFFFF" w:themeFill="background1"/>
      <w:spacing w:after="240"/>
      <w:contextualSpacing/>
    </w:pPr>
    <w:rPr>
      <w:rFonts w:ascii="Arial Black" w:eastAsiaTheme="majorEastAsia" w:hAnsi="Arial Black" w:cstheme="majorBidi"/>
      <w:spacing w:val="5"/>
      <w:kern w:val="28"/>
      <w:sz w:val="28"/>
      <w:szCs w:val="52"/>
    </w:rPr>
  </w:style>
  <w:style w:type="character" w:customStyle="1" w:styleId="TitleChar">
    <w:name w:val="Title Char"/>
    <w:basedOn w:val="DefaultParagraphFont"/>
    <w:link w:val="Title"/>
    <w:uiPriority w:val="10"/>
    <w:rsid w:val="00251212"/>
    <w:rPr>
      <w:rFonts w:ascii="Arial Black" w:eastAsiaTheme="majorEastAsia" w:hAnsi="Arial Black" w:cstheme="majorBidi"/>
      <w:spacing w:val="5"/>
      <w:kern w:val="28"/>
      <w:sz w:val="28"/>
      <w:szCs w:val="52"/>
      <w:shd w:val="clear" w:color="auto" w:fill="FFFFFF" w:themeFill="background1"/>
    </w:rPr>
  </w:style>
  <w:style w:type="paragraph" w:styleId="NoSpacing">
    <w:name w:val="No Spacing"/>
    <w:link w:val="NoSpacingChar"/>
    <w:uiPriority w:val="1"/>
    <w:qFormat/>
    <w:rsid w:val="002754DA"/>
    <w:pPr>
      <w:spacing w:after="0" w:line="240" w:lineRule="auto"/>
    </w:pPr>
    <w:rPr>
      <w:rFonts w:eastAsiaTheme="minorEastAsia"/>
    </w:rPr>
  </w:style>
  <w:style w:type="character" w:customStyle="1" w:styleId="NoSpacingChar">
    <w:name w:val="No Spacing Char"/>
    <w:basedOn w:val="DefaultParagraphFont"/>
    <w:link w:val="NoSpacing"/>
    <w:uiPriority w:val="1"/>
    <w:rsid w:val="002754DA"/>
    <w:rPr>
      <w:rFonts w:eastAsiaTheme="minorEastAsia"/>
    </w:rPr>
  </w:style>
  <w:style w:type="paragraph" w:styleId="Header">
    <w:name w:val="header"/>
    <w:basedOn w:val="Normal"/>
    <w:link w:val="HeaderChar"/>
    <w:uiPriority w:val="99"/>
    <w:unhideWhenUsed/>
    <w:rsid w:val="000E4786"/>
    <w:pPr>
      <w:tabs>
        <w:tab w:val="center" w:pos="4680"/>
        <w:tab w:val="right" w:pos="9360"/>
      </w:tabs>
      <w:spacing w:before="0" w:after="0"/>
    </w:pPr>
  </w:style>
  <w:style w:type="character" w:customStyle="1" w:styleId="HeaderChar">
    <w:name w:val="Header Char"/>
    <w:basedOn w:val="DefaultParagraphFont"/>
    <w:link w:val="Header"/>
    <w:uiPriority w:val="99"/>
    <w:rsid w:val="000E4786"/>
    <w:rPr>
      <w:rFonts w:ascii="Verdana" w:hAnsi="Verdana"/>
      <w:sz w:val="18"/>
    </w:rPr>
  </w:style>
  <w:style w:type="paragraph" w:styleId="Footer">
    <w:name w:val="footer"/>
    <w:basedOn w:val="Normal"/>
    <w:link w:val="FooterChar"/>
    <w:uiPriority w:val="99"/>
    <w:unhideWhenUsed/>
    <w:rsid w:val="00515C63"/>
    <w:pPr>
      <w:pBdr>
        <w:top w:val="single" w:sz="8" w:space="1" w:color="292929"/>
      </w:pBdr>
      <w:tabs>
        <w:tab w:val="center" w:pos="4680"/>
        <w:tab w:val="right" w:pos="9360"/>
      </w:tabs>
      <w:spacing w:before="40" w:after="0"/>
    </w:pPr>
    <w:rPr>
      <w:color w:val="292929"/>
      <w:sz w:val="14"/>
    </w:rPr>
  </w:style>
  <w:style w:type="character" w:customStyle="1" w:styleId="FooterChar">
    <w:name w:val="Footer Char"/>
    <w:basedOn w:val="DefaultParagraphFont"/>
    <w:link w:val="Footer"/>
    <w:uiPriority w:val="99"/>
    <w:rsid w:val="00515C63"/>
    <w:rPr>
      <w:rFonts w:ascii="Verdana" w:hAnsi="Verdana"/>
      <w:color w:val="292929"/>
      <w:sz w:val="14"/>
    </w:rPr>
  </w:style>
  <w:style w:type="paragraph" w:customStyle="1" w:styleId="LabExercise">
    <w:name w:val="Lab Exercise"/>
    <w:basedOn w:val="Normal"/>
    <w:next w:val="Normal"/>
    <w:qFormat/>
    <w:rsid w:val="00A66755"/>
    <w:pPr>
      <w:spacing w:before="0" w:after="200" w:line="276" w:lineRule="auto"/>
    </w:pPr>
    <w:rPr>
      <w:b/>
      <w:sz w:val="24"/>
    </w:rPr>
  </w:style>
  <w:style w:type="paragraph" w:styleId="ListParagraph">
    <w:name w:val="List Paragraph"/>
    <w:basedOn w:val="Normal"/>
    <w:uiPriority w:val="34"/>
    <w:qFormat/>
    <w:rsid w:val="00A66755"/>
    <w:pPr>
      <w:spacing w:before="0" w:after="200" w:line="276" w:lineRule="auto"/>
      <w:ind w:left="720"/>
      <w:contextualSpacing/>
    </w:pPr>
  </w:style>
  <w:style w:type="table" w:customStyle="1" w:styleId="LabExerciseStepTable">
    <w:name w:val="Lab Exercise Step Table"/>
    <w:basedOn w:val="TableNormal"/>
    <w:uiPriority w:val="99"/>
    <w:rsid w:val="006B6F43"/>
    <w:pPr>
      <w:spacing w:after="0" w:line="240" w:lineRule="auto"/>
    </w:pPr>
    <w:rPr>
      <w:rFonts w:ascii="Arial" w:hAnsi="Arial"/>
      <w:sz w:val="18"/>
    </w:rPr>
    <w:tblPr>
      <w:tblInd w:w="0" w:type="dxa"/>
      <w:tblCellMar>
        <w:top w:w="0" w:type="dxa"/>
        <w:left w:w="108" w:type="dxa"/>
        <w:bottom w:w="0" w:type="dxa"/>
        <w:right w:w="108" w:type="dxa"/>
      </w:tblCellMar>
    </w:tblPr>
  </w:style>
  <w:style w:type="character" w:customStyle="1" w:styleId="CodeInline">
    <w:name w:val="Code Inline"/>
    <w:basedOn w:val="DefaultParagraphFont"/>
    <w:uiPriority w:val="1"/>
    <w:semiHidden/>
    <w:unhideWhenUsed/>
    <w:qFormat/>
    <w:rsid w:val="00A4394E"/>
    <w:rPr>
      <w:rFonts w:ascii="Lucida Console" w:hAnsi="Lucida Console" w:cs="Courier New"/>
      <w:b/>
      <w:spacing w:val="-6"/>
      <w:sz w:val="18"/>
    </w:rPr>
  </w:style>
  <w:style w:type="paragraph" w:customStyle="1" w:styleId="NumberedBullet">
    <w:name w:val="Numbered Bullet"/>
    <w:basedOn w:val="ListParagraph"/>
    <w:unhideWhenUsed/>
    <w:qFormat/>
    <w:rsid w:val="008C1C05"/>
    <w:pPr>
      <w:tabs>
        <w:tab w:val="left" w:pos="144"/>
      </w:tabs>
      <w:spacing w:before="80" w:after="40" w:line="240" w:lineRule="auto"/>
      <w:ind w:hanging="360"/>
      <w:contextualSpacing w:val="0"/>
    </w:pPr>
  </w:style>
  <w:style w:type="paragraph" w:customStyle="1" w:styleId="LabStepScreenshot">
    <w:name w:val="Lab Step Screenshot"/>
    <w:basedOn w:val="Normal"/>
    <w:qFormat/>
    <w:rsid w:val="00F64CF9"/>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576"/>
    </w:pPr>
  </w:style>
  <w:style w:type="paragraph" w:styleId="FootnoteText">
    <w:name w:val="footnote text"/>
    <w:basedOn w:val="Normal"/>
    <w:link w:val="FootnoteTextChar"/>
    <w:uiPriority w:val="99"/>
    <w:semiHidden/>
    <w:unhideWhenUsed/>
    <w:rsid w:val="008C1C05"/>
    <w:pPr>
      <w:spacing w:before="0" w:after="0"/>
    </w:pPr>
    <w:rPr>
      <w:sz w:val="20"/>
      <w:szCs w:val="20"/>
    </w:rPr>
  </w:style>
  <w:style w:type="character" w:customStyle="1" w:styleId="FootnoteTextChar">
    <w:name w:val="Footnote Text Char"/>
    <w:basedOn w:val="DefaultParagraphFont"/>
    <w:link w:val="FootnoteText"/>
    <w:uiPriority w:val="99"/>
    <w:semiHidden/>
    <w:rsid w:val="008C1C05"/>
    <w:rPr>
      <w:rFonts w:ascii="Verdana" w:hAnsi="Verdana"/>
      <w:sz w:val="20"/>
      <w:szCs w:val="20"/>
    </w:rPr>
  </w:style>
  <w:style w:type="table" w:styleId="LightShading-Accent4">
    <w:name w:val="Light Shading Accent 4"/>
    <w:basedOn w:val="TableNormal"/>
    <w:uiPriority w:val="60"/>
    <w:rsid w:val="008C1C05"/>
    <w:pPr>
      <w:spacing w:after="0" w:line="240" w:lineRule="auto"/>
    </w:pPr>
    <w:rPr>
      <w:color w:val="604A7B"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nhideWhenUsed/>
    <w:qFormat/>
    <w:rsid w:val="0096384D"/>
    <w:pPr>
      <w:spacing w:before="0" w:after="200" w:line="276" w:lineRule="auto"/>
      <w:ind w:left="720"/>
    </w:pPr>
    <w:rPr>
      <w:rFonts w:ascii="Tahoma" w:hAnsi="Tahoma" w:cs="Tahoma"/>
      <w:noProof/>
      <w:color w:val="4D4D4D"/>
      <w:sz w:val="22"/>
    </w:rPr>
  </w:style>
  <w:style w:type="table" w:customStyle="1" w:styleId="LightShading-Accent11">
    <w:name w:val="Light Shading - Accent 11"/>
    <w:basedOn w:val="TableNormal"/>
    <w:uiPriority w:val="60"/>
    <w:rsid w:val="00504620"/>
    <w:pPr>
      <w:spacing w:after="0" w:line="240" w:lineRule="auto"/>
    </w:pPr>
    <w:rPr>
      <w:color w:val="376092"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hemeFill="accent1" w:themeFillTint="3F"/>
      </w:tcPr>
    </w:tblStylePr>
    <w:tblStylePr w:type="band1Horz">
      <w:tblPr/>
      <w:tcPr>
        <w:tcBorders>
          <w:left w:val="nil"/>
          <w:right w:val="nil"/>
          <w:insideH w:val="nil"/>
          <w:insideV w:val="nil"/>
        </w:tcBorders>
        <w:shd w:val="clear" w:color="auto" w:fill="D3E0EF" w:themeFill="accent1" w:themeFillTint="3F"/>
      </w:tcPr>
    </w:tblStylePr>
  </w:style>
  <w:style w:type="table" w:styleId="LightShading-Accent5">
    <w:name w:val="Light Shading Accent 5"/>
    <w:basedOn w:val="TableNormal"/>
    <w:uiPriority w:val="60"/>
    <w:rsid w:val="008D0899"/>
    <w:pPr>
      <w:spacing w:after="0" w:line="240" w:lineRule="auto"/>
    </w:pPr>
    <w:rPr>
      <w:color w:val="31859C"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62088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1-Accent11">
    <w:name w:val="Medium Shading 1 - Accent 11"/>
    <w:basedOn w:val="TableNormal"/>
    <w:uiPriority w:val="63"/>
    <w:rsid w:val="00620888"/>
    <w:pPr>
      <w:spacing w:after="0" w:line="240" w:lineRule="auto"/>
    </w:pPr>
    <w:tblPr>
      <w:tblStyleRowBandSize w:val="1"/>
      <w:tblStyleColBandSize w:val="1"/>
      <w:tblInd w:w="0" w:type="dxa"/>
      <w:tblBorders>
        <w:top w:val="single" w:sz="8" w:space="0" w:color="7BA1CE" w:themeColor="accent1" w:themeTint="BF"/>
        <w:left w:val="single" w:sz="8" w:space="0" w:color="7BA1CE" w:themeColor="accent1" w:themeTint="BF"/>
        <w:bottom w:val="single" w:sz="8" w:space="0" w:color="7BA1CE" w:themeColor="accent1" w:themeTint="BF"/>
        <w:right w:val="single" w:sz="8" w:space="0" w:color="7BA1CE" w:themeColor="accent1" w:themeTint="BF"/>
        <w:insideH w:val="single" w:sz="8" w:space="0" w:color="7BA1CE"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1CE" w:themeColor="accent1" w:themeTint="BF"/>
          <w:left w:val="single" w:sz="8" w:space="0" w:color="7BA1CE" w:themeColor="accent1" w:themeTint="BF"/>
          <w:bottom w:val="single" w:sz="8" w:space="0" w:color="7BA1CE" w:themeColor="accent1" w:themeTint="BF"/>
          <w:right w:val="single" w:sz="8" w:space="0" w:color="7BA1CE"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1CE" w:themeColor="accent1" w:themeTint="BF"/>
          <w:left w:val="single" w:sz="8" w:space="0" w:color="7BA1CE" w:themeColor="accent1" w:themeTint="BF"/>
          <w:bottom w:val="single" w:sz="8" w:space="0" w:color="7BA1CE" w:themeColor="accent1" w:themeTint="BF"/>
          <w:right w:val="single" w:sz="8" w:space="0" w:color="7BA1CE"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E0EF" w:themeFill="accent1" w:themeFillTint="3F"/>
      </w:tcPr>
    </w:tblStylePr>
    <w:tblStylePr w:type="band1Horz">
      <w:tblPr/>
      <w:tcPr>
        <w:tcBorders>
          <w:insideH w:val="nil"/>
          <w:insideV w:val="nil"/>
        </w:tcBorders>
        <w:shd w:val="clear" w:color="auto" w:fill="D3E0EF" w:themeFill="accent1" w:themeFillTint="3F"/>
      </w:tcPr>
    </w:tblStylePr>
    <w:tblStylePr w:type="band2Horz">
      <w:tblPr/>
      <w:tcPr>
        <w:tcBorders>
          <w:insideH w:val="nil"/>
          <w:insideV w:val="nil"/>
        </w:tcBorders>
      </w:tcPr>
    </w:tblStylePr>
  </w:style>
  <w:style w:type="paragraph" w:customStyle="1" w:styleId="Bullet">
    <w:name w:val="Bullet"/>
    <w:basedOn w:val="NumberedBullet"/>
    <w:unhideWhenUsed/>
    <w:qFormat/>
    <w:rsid w:val="00620888"/>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620888"/>
    <w:pPr>
      <w:tabs>
        <w:tab w:val="num" w:pos="360"/>
      </w:tabs>
      <w:ind w:left="360" w:hanging="360"/>
      <w:contextualSpacing/>
    </w:pPr>
  </w:style>
  <w:style w:type="character" w:customStyle="1" w:styleId="InLineUrl">
    <w:name w:val="InLineUrl"/>
    <w:basedOn w:val="DefaultParagraphFont"/>
    <w:uiPriority w:val="1"/>
    <w:qFormat/>
    <w:rsid w:val="007442CF"/>
    <w:rPr>
      <w:rFonts w:ascii="Arial" w:hAnsi="Arial"/>
      <w:b/>
      <w:sz w:val="16"/>
    </w:rPr>
  </w:style>
  <w:style w:type="paragraph" w:customStyle="1" w:styleId="LabStepNumbered">
    <w:name w:val="Lab Step Numbered"/>
    <w:basedOn w:val="ListParagraph"/>
    <w:qFormat/>
    <w:rsid w:val="009422EE"/>
    <w:pPr>
      <w:numPr>
        <w:numId w:val="24"/>
      </w:numPr>
      <w:spacing w:before="80" w:after="40" w:line="240" w:lineRule="auto"/>
      <w:contextualSpacing w:val="0"/>
    </w:pPr>
  </w:style>
  <w:style w:type="paragraph" w:customStyle="1" w:styleId="LabStepCodeBlock">
    <w:name w:val="Lab Step Code Block"/>
    <w:basedOn w:val="Normal"/>
    <w:qFormat/>
    <w:rsid w:val="009E2AD2"/>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Normal"/>
    <w:qFormat/>
    <w:rsid w:val="006C0157"/>
    <w:pPr>
      <w:numPr>
        <w:numId w:val="3"/>
      </w:numPr>
      <w:spacing w:before="80" w:after="40"/>
      <w:ind w:left="1008" w:hanging="432"/>
    </w:pPr>
    <w:rPr>
      <w:sz w:val="16"/>
    </w:rPr>
  </w:style>
  <w:style w:type="paragraph" w:customStyle="1" w:styleId="LabStepLevel2NoBullet">
    <w:name w:val="Lab Step Level 2 No Bullet"/>
    <w:basedOn w:val="LabStepLevel2Numbered"/>
    <w:qFormat/>
    <w:rsid w:val="0009020D"/>
    <w:pPr>
      <w:numPr>
        <w:numId w:val="0"/>
      </w:numPr>
      <w:spacing w:before="40"/>
      <w:ind w:left="720"/>
    </w:pPr>
  </w:style>
  <w:style w:type="character" w:customStyle="1" w:styleId="LabStepScreenshotFrame">
    <w:name w:val="Lab Step Screenshot Frame"/>
    <w:basedOn w:val="DefaultParagraphFont"/>
    <w:uiPriority w:val="1"/>
    <w:qFormat/>
    <w:rsid w:val="00990EBF"/>
    <w:rPr>
      <w:noProof/>
      <w:bdr w:val="single" w:sz="2" w:space="0" w:color="DDDDDD"/>
    </w:rPr>
  </w:style>
  <w:style w:type="paragraph" w:customStyle="1" w:styleId="LabExerciseCallout">
    <w:name w:val="Lab Exercise Callout"/>
    <w:basedOn w:val="LabExerciseText"/>
    <w:qFormat/>
    <w:rsid w:val="00711C05"/>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sz w:val="18"/>
    </w:rPr>
  </w:style>
  <w:style w:type="paragraph" w:customStyle="1" w:styleId="LabExerciseText">
    <w:name w:val="Lab Exercise Text"/>
    <w:basedOn w:val="Normal"/>
    <w:qFormat/>
    <w:rsid w:val="00830A82"/>
    <w:pPr>
      <w:pBdr>
        <w:top w:val="single" w:sz="2" w:space="4" w:color="808080"/>
        <w:left w:val="single" w:sz="2" w:space="3" w:color="808080"/>
        <w:bottom w:val="single" w:sz="2" w:space="4" w:color="808080"/>
        <w:right w:val="single" w:sz="2" w:space="3" w:color="808080"/>
      </w:pBdr>
      <w:shd w:val="pct65" w:color="EAEAEA" w:fill="auto"/>
      <w:spacing w:before="0"/>
      <w:ind w:left="72"/>
    </w:pPr>
    <w:rPr>
      <w:rFonts w:ascii="Arial" w:hAnsi="Arial"/>
      <w:sz w:val="16"/>
    </w:rPr>
  </w:style>
  <w:style w:type="paragraph" w:customStyle="1" w:styleId="LabSetup">
    <w:name w:val="Lab Setup"/>
    <w:basedOn w:val="Normal"/>
    <w:next w:val="Normal"/>
    <w:rsid w:val="00E056FD"/>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4"/>
    </w:rPr>
  </w:style>
  <w:style w:type="paragraph" w:customStyle="1" w:styleId="LabSetupStep">
    <w:name w:val="Lab Setup Step"/>
    <w:basedOn w:val="LabSetup"/>
    <w:qFormat/>
    <w:rsid w:val="00E95F93"/>
    <w:pPr>
      <w:numPr>
        <w:numId w:val="2"/>
      </w:numPr>
      <w:shd w:val="clear" w:color="auto" w:fill="FFFFFF" w:themeFill="background1"/>
      <w:tabs>
        <w:tab w:val="left" w:pos="216"/>
      </w:tabs>
      <w:spacing w:before="60" w:after="120" w:line="240" w:lineRule="exact"/>
      <w:ind w:left="216" w:hanging="144"/>
      <w:contextualSpacing/>
    </w:pPr>
    <w:rPr>
      <w:rFonts w:ascii="Arial" w:hAnsi="Arial"/>
      <w:color w:val="auto"/>
    </w:rPr>
  </w:style>
  <w:style w:type="table" w:customStyle="1" w:styleId="LabExerciseTable">
    <w:name w:val="Lab Exercise Table"/>
    <w:basedOn w:val="TableGrid1"/>
    <w:uiPriority w:val="99"/>
    <w:rsid w:val="006B6F43"/>
    <w:pPr>
      <w:spacing w:after="0"/>
    </w:pPr>
    <w:rPr>
      <w:rFonts w:ascii="Arial" w:hAnsi="Arial"/>
      <w:sz w:val="18"/>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6B6F43"/>
    <w:pPr>
      <w:spacing w:before="120" w:after="120" w:line="24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qFormat/>
    <w:rsid w:val="00A55EA3"/>
    <w:rPr>
      <w:rFonts w:ascii="Arial" w:hAnsi="Arial"/>
      <w:b/>
      <w:iCs/>
      <w:sz w:val="16"/>
    </w:rPr>
  </w:style>
  <w:style w:type="character" w:customStyle="1" w:styleId="InlindeCode">
    <w:name w:val="InlindeCode"/>
    <w:basedOn w:val="DefaultParagraphFont"/>
    <w:uiPriority w:val="1"/>
    <w:qFormat/>
    <w:rsid w:val="00A55EA3"/>
    <w:rPr>
      <w:rFonts w:ascii="Lucida Console" w:hAnsi="Lucida Console"/>
      <w:b/>
      <w:sz w:val="16"/>
    </w:rPr>
  </w:style>
  <w:style w:type="table" w:customStyle="1" w:styleId="LabStepTable">
    <w:name w:val="Lab Step Table"/>
    <w:basedOn w:val="TableGrid"/>
    <w:uiPriority w:val="99"/>
    <w:rsid w:val="00AF4F9B"/>
    <w:rPr>
      <w:rFonts w:ascii="Arial" w:hAnsi="Arial"/>
      <w:sz w:val="1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0" w:type="dxa"/>
        <w:bottom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422EE"/>
    <w:pPr>
      <w:tabs>
        <w:tab w:val="left" w:pos="288"/>
        <w:tab w:val="left" w:pos="576"/>
      </w:tabs>
      <w:spacing w:before="0" w:after="0"/>
    </w:pPr>
    <w:rPr>
      <w:sz w:val="14"/>
    </w:rPr>
  </w:style>
  <w:style w:type="character" w:customStyle="1" w:styleId="Heading3Char">
    <w:name w:val="Heading 3 Char"/>
    <w:basedOn w:val="DefaultParagraphFont"/>
    <w:link w:val="Heading3"/>
    <w:uiPriority w:val="9"/>
    <w:rsid w:val="009628B7"/>
    <w:rPr>
      <w:rFonts w:ascii="Arial Black" w:eastAsiaTheme="majorEastAsia" w:hAnsi="Arial Black" w:cstheme="majorBidi"/>
      <w:b/>
      <w:bCs/>
      <w:sz w:val="20"/>
    </w:rPr>
  </w:style>
  <w:style w:type="paragraph" w:customStyle="1" w:styleId="LabStepCodeBlockLevel2">
    <w:name w:val="Lab Step Code Block Level 2"/>
    <w:basedOn w:val="LabStepCodeBlock"/>
    <w:qFormat/>
    <w:rsid w:val="00216298"/>
    <w:pPr>
      <w:ind w:left="1152"/>
    </w:pPr>
  </w:style>
  <w:style w:type="paragraph" w:customStyle="1" w:styleId="LabStepScreenshotLevel2">
    <w:name w:val="Lab Step Screenshot Level 2"/>
    <w:basedOn w:val="LabStepScreenshot"/>
    <w:qFormat/>
    <w:rsid w:val="00F276BD"/>
    <w:pPr>
      <w:ind w:left="1152"/>
    </w:pPr>
    <w:rPr>
      <w:noProof/>
    </w:rPr>
  </w:style>
  <w:style w:type="paragraph" w:customStyle="1" w:styleId="LabStepTableTextHeader">
    <w:name w:val="Lab Step Table Text Header"/>
    <w:basedOn w:val="LabStepTableText"/>
    <w:next w:val="LabStepTableText"/>
    <w:qFormat/>
    <w:rsid w:val="00AF4F9B"/>
    <w:rPr>
      <w:b/>
    </w:rPr>
  </w:style>
  <w:style w:type="paragraph" w:customStyle="1" w:styleId="LabStepTableParagraph">
    <w:name w:val="Lab Step Table Paragraph"/>
    <w:basedOn w:val="LabStepNumbered"/>
    <w:qFormat/>
    <w:rsid w:val="00E90829"/>
    <w:pPr>
      <w:numPr>
        <w:numId w:val="0"/>
      </w:numPr>
    </w:pPr>
  </w:style>
  <w:style w:type="paragraph" w:styleId="TOCHeading">
    <w:name w:val="TOC Heading"/>
    <w:basedOn w:val="Heading1"/>
    <w:next w:val="Normal"/>
    <w:uiPriority w:val="39"/>
    <w:unhideWhenUsed/>
    <w:qFormat/>
    <w:rsid w:val="0069598A"/>
    <w:pPr>
      <w:keepNext/>
      <w:keepLines/>
      <w:pBdr>
        <w:bottom w:val="none" w:sz="0" w:space="0" w:color="auto"/>
      </w:pBdr>
      <w:spacing w:before="480" w:after="0" w:line="276" w:lineRule="auto"/>
      <w:outlineLvl w:val="9"/>
    </w:pPr>
    <w:rPr>
      <w:rFonts w:asciiTheme="majorHAnsi" w:eastAsiaTheme="majorEastAsia" w:hAnsiTheme="majorHAnsi" w:cstheme="majorBidi"/>
      <w:b/>
      <w:bCs/>
      <w:color w:val="376092" w:themeColor="accent1" w:themeShade="BF"/>
      <w:szCs w:val="28"/>
    </w:rPr>
  </w:style>
  <w:style w:type="paragraph" w:customStyle="1" w:styleId="ActionSection">
    <w:name w:val="&lt;&gt;ActionSection"/>
    <w:basedOn w:val="Normal"/>
    <w:rsid w:val="00B410F6"/>
    <w:pPr>
      <w:numPr>
        <w:numId w:val="5"/>
      </w:numPr>
      <w:spacing w:before="0" w:after="0" w:line="240" w:lineRule="exact"/>
    </w:pPr>
    <w:rPr>
      <w:rFonts w:ascii="Arial" w:eastAsia="Times New Roman" w:hAnsi="Arial" w:cs="Arial"/>
      <w:sz w:val="20"/>
      <w:szCs w:val="24"/>
    </w:rPr>
  </w:style>
  <w:style w:type="character" w:styleId="CommentReference">
    <w:name w:val="annotation reference"/>
    <w:basedOn w:val="DefaultParagraphFont"/>
    <w:uiPriority w:val="99"/>
    <w:semiHidden/>
    <w:unhideWhenUsed/>
    <w:rsid w:val="0009020D"/>
    <w:rPr>
      <w:sz w:val="16"/>
      <w:szCs w:val="16"/>
    </w:rPr>
  </w:style>
  <w:style w:type="paragraph" w:styleId="CommentText">
    <w:name w:val="annotation text"/>
    <w:basedOn w:val="Normal"/>
    <w:link w:val="CommentTextChar"/>
    <w:uiPriority w:val="99"/>
    <w:semiHidden/>
    <w:unhideWhenUsed/>
    <w:rsid w:val="0009020D"/>
    <w:rPr>
      <w:sz w:val="20"/>
      <w:szCs w:val="20"/>
    </w:rPr>
  </w:style>
  <w:style w:type="character" w:customStyle="1" w:styleId="CommentTextChar">
    <w:name w:val="Comment Text Char"/>
    <w:basedOn w:val="DefaultParagraphFont"/>
    <w:link w:val="CommentText"/>
    <w:uiPriority w:val="99"/>
    <w:semiHidden/>
    <w:rsid w:val="0009020D"/>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09020D"/>
    <w:rPr>
      <w:b/>
      <w:bCs/>
    </w:rPr>
  </w:style>
  <w:style w:type="character" w:customStyle="1" w:styleId="CommentSubjectChar">
    <w:name w:val="Comment Subject Char"/>
    <w:basedOn w:val="CommentTextChar"/>
    <w:link w:val="CommentSubject"/>
    <w:uiPriority w:val="99"/>
    <w:semiHidden/>
    <w:rsid w:val="0009020D"/>
    <w:rPr>
      <w:rFonts w:ascii="Verdana" w:hAnsi="Verdana"/>
      <w:b/>
      <w:bCs/>
      <w:sz w:val="20"/>
      <w:szCs w:val="20"/>
    </w:rPr>
  </w:style>
  <w:style w:type="character" w:styleId="FollowedHyperlink">
    <w:name w:val="FollowedHyperlink"/>
    <w:basedOn w:val="DefaultParagraphFont"/>
    <w:uiPriority w:val="99"/>
    <w:semiHidden/>
    <w:unhideWhenUsed/>
    <w:rsid w:val="004E2FCA"/>
    <w:rPr>
      <w:color w:val="800080" w:themeColor="followedHyperlink"/>
      <w:u w:val="single"/>
    </w:rPr>
  </w:style>
  <w:style w:type="paragraph" w:customStyle="1" w:styleId="TableText">
    <w:name w:val="TableText"/>
    <w:basedOn w:val="Normal"/>
    <w:qFormat/>
    <w:rsid w:val="00CD4602"/>
    <w:pPr>
      <w:spacing w:before="0" w:after="0"/>
    </w:pPr>
    <w:rPr>
      <w:sz w:val="14"/>
    </w:rPr>
  </w:style>
  <w:style w:type="paragraph" w:styleId="TOC3">
    <w:name w:val="toc 3"/>
    <w:basedOn w:val="Normal"/>
    <w:next w:val="Normal"/>
    <w:autoRedefine/>
    <w:uiPriority w:val="39"/>
    <w:unhideWhenUsed/>
    <w:qFormat/>
    <w:rsid w:val="00A05C9B"/>
    <w:pPr>
      <w:tabs>
        <w:tab w:val="left" w:pos="1080"/>
        <w:tab w:val="right" w:leader="dot" w:pos="9350"/>
      </w:tabs>
      <w:spacing w:before="80" w:after="40"/>
      <w:ind w:left="1080"/>
    </w:pPr>
    <w:rPr>
      <w:rFonts w:ascii="Arial" w:eastAsiaTheme="minorEastAsia" w:hAnsi="Arial" w:cs="Arial"/>
      <w:noProof/>
      <w:color w:val="262626" w:themeColor="text1" w:themeTint="D9"/>
      <w:szCs w:val="16"/>
    </w:rPr>
  </w:style>
  <w:style w:type="paragraph" w:styleId="Revision">
    <w:name w:val="Revision"/>
    <w:hidden/>
    <w:uiPriority w:val="99"/>
    <w:semiHidden/>
    <w:rsid w:val="00AD6DE7"/>
    <w:pPr>
      <w:spacing w:after="0" w:line="240" w:lineRule="auto"/>
    </w:pPr>
    <w:rPr>
      <w:rFonts w:ascii="Verdana" w:hAnsi="Verdana"/>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630186">
      <w:bodyDiv w:val="1"/>
      <w:marLeft w:val="0"/>
      <w:marRight w:val="0"/>
      <w:marTop w:val="0"/>
      <w:marBottom w:val="0"/>
      <w:divBdr>
        <w:top w:val="none" w:sz="0" w:space="0" w:color="auto"/>
        <w:left w:val="none" w:sz="0" w:space="0" w:color="auto"/>
        <w:bottom w:val="none" w:sz="0" w:space="0" w:color="auto"/>
        <w:right w:val="none" w:sz="0" w:space="0" w:color="auto"/>
      </w:divBdr>
    </w:div>
    <w:div w:id="602373974">
      <w:bodyDiv w:val="1"/>
      <w:marLeft w:val="0"/>
      <w:marRight w:val="0"/>
      <w:marTop w:val="0"/>
      <w:marBottom w:val="0"/>
      <w:divBdr>
        <w:top w:val="none" w:sz="0" w:space="0" w:color="auto"/>
        <w:left w:val="none" w:sz="0" w:space="0" w:color="auto"/>
        <w:bottom w:val="none" w:sz="0" w:space="0" w:color="auto"/>
        <w:right w:val="none" w:sz="0" w:space="0" w:color="auto"/>
      </w:divBdr>
    </w:div>
    <w:div w:id="1096362969">
      <w:bodyDiv w:val="1"/>
      <w:marLeft w:val="0"/>
      <w:marRight w:val="0"/>
      <w:marTop w:val="0"/>
      <w:marBottom w:val="0"/>
      <w:divBdr>
        <w:top w:val="none" w:sz="0" w:space="0" w:color="auto"/>
        <w:left w:val="none" w:sz="0" w:space="0" w:color="auto"/>
        <w:bottom w:val="none" w:sz="0" w:space="0" w:color="auto"/>
        <w:right w:val="none" w:sz="0" w:space="0" w:color="auto"/>
      </w:divBdr>
    </w:div>
    <w:div w:id="20408167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icrosoft.com/downloads/details.aspx?FamilyId=9040a4be-c3cf-44a5-9052-a70314452305&amp;displaylang=en" TargetMode="External"/><Relationship Id="rId21" Type="http://schemas.openxmlformats.org/officeDocument/2006/relationships/image" Target="media/image6.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6" Type="http://schemas.openxmlformats.org/officeDocument/2006/relationships/oleObject" Target="embeddings/oleObject2.bin"/><Relationship Id="rId107" Type="http://schemas.openxmlformats.org/officeDocument/2006/relationships/customXml" Target="../customXml/item6.xml"/><Relationship Id="rId11" Type="http://schemas.openxmlformats.org/officeDocument/2006/relationships/footnotes" Target="footnotes.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header" Target="header2.xml"/><Relationship Id="rId5" Type="http://schemas.openxmlformats.org/officeDocument/2006/relationships/customXml" Target="../customXml/item5.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image" Target="media/image7.png"/><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endnotes" Target="endnotes.xml"/><Relationship Id="rId17" Type="http://schemas.openxmlformats.org/officeDocument/2006/relationships/hyperlink" Target="http://www.microsoft.com/downloads/details.aspx" TargetMode="External"/><Relationship Id="rId33" Type="http://schemas.openxmlformats.org/officeDocument/2006/relationships/image" Target="media/image17.png"/><Relationship Id="rId38" Type="http://schemas.openxmlformats.org/officeDocument/2006/relationships/image" Target="media/image22.png"/><Relationship Id="rId59" Type="http://schemas.openxmlformats.org/officeDocument/2006/relationships/image" Target="media/image43.png"/><Relationship Id="rId103" Type="http://schemas.openxmlformats.org/officeDocument/2006/relationships/footer" Target="footer2.xml"/><Relationship Id="rId20" Type="http://schemas.openxmlformats.org/officeDocument/2006/relationships/image" Target="media/image5.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6" Type="http://schemas.microsoft.com/office/2006/relationships/stylesWithtEffects" Target="stylesWithEffects0.xml"/><Relationship Id="rId10" Type="http://schemas.openxmlformats.org/officeDocument/2006/relationships/webSettings" Target="webSettings.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hyperlink" Target="http://www.microsoft.com/windowsserver2008/virtualization/install.mspx" TargetMode="External"/><Relationship Id="rId10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3.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4.png"/><Relationship Id="rId14" Type="http://schemas.openxmlformats.org/officeDocument/2006/relationships/oleObject" Target="embeddings/oleObject1.bin"/><Relationship Id="rId30" Type="http://schemas.openxmlformats.org/officeDocument/2006/relationships/image" Target="media/image14.emf"/><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header" Target="header1.xml"/><Relationship Id="rId105" Type="http://schemas.openxmlformats.org/officeDocument/2006/relationships/theme" Target="theme/theme1.xml"/><Relationship Id="rId8" Type="http://schemas.microsoft.com/office/2007/relationships/stylesWithEffects" Target="stylesWithEffects.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hyperlink" Target="http://bit.ly/94poZ4?FamilyID=d88a1505-849b-4587-b854-a7054ee28d66" TargetMode="External"/><Relationship Id="rId3" Type="http://schemas.openxmlformats.org/officeDocument/2006/relationships/customXml" Target="../customXml/item3.xml"/><Relationship Id="rId25" Type="http://schemas.openxmlformats.org/officeDocument/2006/relationships/image" Target="media/image10.png"/><Relationship Id="rId46" Type="http://schemas.openxmlformats.org/officeDocument/2006/relationships/image" Target="media/image30.png"/><Relationship Id="rId67" Type="http://schemas.openxmlformats.org/officeDocument/2006/relationships/image" Target="media/image51.png"/></Relationships>
</file>

<file path=word/_rels/footer1.xml.rels><?xml version="1.0" encoding="UTF-8" standalone="yes"?>
<Relationships xmlns="http://schemas.openxmlformats.org/package/2006/relationships"><Relationship Id="rId1" Type="http://schemas.openxmlformats.org/officeDocument/2006/relationships/hyperlink" Target="http://www.CriticalPathTraining.com"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CriticalPathTraining.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2.jpg"/></Relationships>
</file>

<file path=word/_rels/header2.xml.rels><?xml version="1.0" encoding="UTF-8" standalone="yes"?>
<Relationships xmlns="http://schemas.openxmlformats.org/package/2006/relationships"><Relationship Id="rId1" Type="http://schemas.openxmlformats.org/officeDocument/2006/relationships/image" Target="media/image8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dlc_DocId xmlns="c83d3ea4-1015-4b4b-bfa9-09fbcd7aa64d">3CC2HQU7XWNV-21-10</_dlc_DocId>
    <_dlc_DocIdUrl xmlns="c83d3ea4-1015-4b4b-bfa9-09fbcd7aa64d">
      <Url>http://intranet.sharepointblackops.com/Courses/_layouts/DocIdRedir.aspx?ID=3CC2HQU7XWNV-21-10</Url>
      <Description>3CC2HQU7XWNV-21-1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F3DA4CE04D9E747AA353FBBFC977C77" ma:contentTypeVersion="1" ma:contentTypeDescription="Create a new document." ma:contentTypeScope="" ma:versionID="80d954c72821b2f151022129be694d4e">
  <xsd:schema xmlns:xsd="http://www.w3.org/2001/XMLSchema" xmlns:xs="http://www.w3.org/2001/XMLSchema" xmlns:p="http://schemas.microsoft.com/office/2006/metadata/properties" xmlns:ns2="c83d3ea4-1015-4b4b-bfa9-09fbcd7aa64d" targetNamespace="http://schemas.microsoft.com/office/2006/metadata/properties" ma:root="true" ma:fieldsID="657c10e11796280bf933bed0654cd985" ns2:_="">
    <xsd:import namespace="c83d3ea4-1015-4b4b-bfa9-09fbcd7aa64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3d3ea4-1015-4b4b-bfa9-09fbcd7aa64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outs:outSpaceData xmlns:outs="http://schemas.microsoft.com/office/2009/outspace/metadata">
  <outs:relatedDates>
    <outs:relatedDate>
      <outs:type>3</outs:type>
      <outs:displayName>Last Modified</outs:displayName>
      <outs:dateTime>2010-05-26T12:50:00Z</outs:dateTime>
      <outs:isPinned>true</outs:isPinned>
    </outs:relatedDate>
    <outs:relatedDate>
      <outs:type>2</outs:type>
      <outs:displayName>Created</outs:displayName>
      <outs:dateTime>2010-05-23T12:06:00Z</outs:dateTime>
      <outs:isPinned>true</outs:isPinned>
    </outs:relatedDate>
    <outs:relatedDate>
      <outs:type>4</outs:type>
      <outs:displayName>Last Printed</outs:displayName>
      <outs:dateTime>2010-05-12T18:12: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Andrew Connell</outs:displayName>
          <outs:accountName/>
        </outs:relatedPerson>
      </outs:people>
      <outs:source>0</outs:source>
      <outs:isPinned>true</outs:isPinned>
    </outs:relatedPeopleItem>
    <outs:relatedPeopleItem>
      <outs:category>Last modified by</outs:category>
      <outs:people>
        <outs:relatedPerson>
          <outs:displayName>Ted Pattison</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outs:propertyMetadata>
      <outs:type>0</outs:type>
      <outs:propertyId>8</outs:propertyId>
      <outs:propertyName/>
      <outs:isPinned>true</outs:isPinned>
    </outs:propertyMetadata>
  </propertyMetadataList>
  <outs:corruptMetadataWasLost/>
</outs:outSpace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AB4F019-59F6-4F32-9A99-4D00AA33EAC5}"/>
</file>

<file path=customXml/itemProps2.xml><?xml version="1.0" encoding="utf-8"?>
<ds:datastoreItem xmlns:ds="http://schemas.openxmlformats.org/officeDocument/2006/customXml" ds:itemID="{39316EDB-49BA-4480-A4CC-06A2F75E0759}"/>
</file>

<file path=customXml/itemProps3.xml><?xml version="1.0" encoding="utf-8"?>
<ds:datastoreItem xmlns:ds="http://schemas.openxmlformats.org/officeDocument/2006/customXml" ds:itemID="{A545651D-27C1-425C-88F5-F075103E7872}"/>
</file>

<file path=customXml/itemProps4.xml><?xml version="1.0" encoding="utf-8"?>
<ds:datastoreItem xmlns:ds="http://schemas.openxmlformats.org/officeDocument/2006/customXml" ds:itemID="{26E11BDE-7E31-4B78-8494-AC3EF47CDCC3}"/>
</file>

<file path=customXml/itemProps5.xml><?xml version="1.0" encoding="utf-8"?>
<ds:datastoreItem xmlns:ds="http://schemas.openxmlformats.org/officeDocument/2006/customXml" ds:itemID="{E42597F2-A58C-4CB5-B105-624B0EA6CBFA}"/>
</file>

<file path=customXml/itemProps6.xml><?xml version="1.0" encoding="utf-8"?>
<ds:datastoreItem xmlns:ds="http://schemas.openxmlformats.org/officeDocument/2006/customXml" ds:itemID="{BFEAB8B7-EBEA-4CD3-9280-C3500824AE9D}"/>
</file>

<file path=docProps/app.xml><?xml version="1.0" encoding="utf-8"?>
<Properties xmlns="http://schemas.openxmlformats.org/officeDocument/2006/extended-properties" xmlns:vt="http://schemas.openxmlformats.org/officeDocument/2006/docPropsVTypes">
  <Template>Normal.dotm</Template>
  <TotalTime>3520</TotalTime>
  <Pages>34</Pages>
  <Words>5283</Words>
  <Characters>30115</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Classroom Setup Guide for SSC2010 and SPA2010</vt:lpstr>
    </vt:vector>
  </TitlesOfParts>
  <Company>Critical Path Training, LLC</Company>
  <LinksUpToDate>false</LinksUpToDate>
  <CharactersWithSpaces>353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room Setup Guide for SSC2010 and SPA2010</dc:title>
  <dc:creator>Andrew Connell</dc:creator>
  <cp:lastModifiedBy>Ted Pattison</cp:lastModifiedBy>
  <cp:revision>10</cp:revision>
  <cp:lastPrinted>2010-05-12T18:12:00Z</cp:lastPrinted>
  <dcterms:created xsi:type="dcterms:W3CDTF">2010-05-23T12:06:00Z</dcterms:created>
  <dcterms:modified xsi:type="dcterms:W3CDTF">2010-06-24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3DA4CE04D9E747AA353FBBFC977C77</vt:lpwstr>
  </property>
  <property fmtid="{D5CDD505-2E9C-101B-9397-08002B2CF9AE}" pid="3" name="ContentAuthor">
    <vt:lpwstr>4</vt:lpwstr>
  </property>
  <property fmtid="{D5CDD505-2E9C-101B-9397-08002B2CF9AE}" pid="4" name="Order">
    <vt:r8>2000</vt:r8>
  </property>
  <property fmtid="{D5CDD505-2E9C-101B-9397-08002B2CF9AE}" pid="5" name="ContentItemStatus">
    <vt:lpwstr>Completed</vt:lpwstr>
  </property>
  <property fmtid="{D5CDD505-2E9C-101B-9397-08002B2CF9AE}" pid="6" name="_dlc_DocIdItemGuid">
    <vt:lpwstr>69905c81-21bb-4b9b-b48b-a974448c6321</vt:lpwstr>
  </property>
</Properties>
</file>